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F3AC36A" w14:textId="77777777" w:rsidR="009900F0" w:rsidRPr="005804B6" w:rsidRDefault="00B126F7" w:rsidP="00194279">
      <w:pPr>
        <w:pStyle w:val="2"/>
        <w:rPr>
          <w:noProof/>
        </w:rPr>
      </w:pPr>
      <w:r w:rsidRPr="005804B6">
        <w:rPr>
          <w:noProof/>
        </w:rPr>
        <w:t>6</w:t>
      </w:r>
      <w:r w:rsidR="00C27175" w:rsidRPr="005804B6">
        <w:rPr>
          <w:noProof/>
        </w:rPr>
        <w:t>828</w:t>
      </w:r>
      <w:r w:rsidR="009900F0" w:rsidRPr="005804B6">
        <w:rPr>
          <w:noProof/>
        </w:rPr>
        <w:t xml:space="preserve">. </w:t>
      </w:r>
      <w:r w:rsidR="00C27175" w:rsidRPr="005804B6">
        <w:rPr>
          <w:noProof/>
        </w:rPr>
        <w:t>Сортировка хлеба</w:t>
      </w:r>
    </w:p>
    <w:p w14:paraId="7C678A34" w14:textId="77777777" w:rsidR="009900F0" w:rsidRPr="00A26328" w:rsidRDefault="009900F0" w:rsidP="00A26328">
      <w:pPr>
        <w:ind w:firstLine="567"/>
        <w:jc w:val="both"/>
        <w:rPr>
          <w:noProof/>
          <w:sz w:val="28"/>
          <w:szCs w:val="28"/>
          <w:lang w:val="ru-RU"/>
        </w:rPr>
      </w:pPr>
    </w:p>
    <w:p w14:paraId="60FB61F5" w14:textId="5E45EA83" w:rsidR="00BD456B" w:rsidRPr="00BD456B" w:rsidRDefault="00BD456B" w:rsidP="00BD456B">
      <w:pPr>
        <w:ind w:firstLine="567"/>
        <w:jc w:val="both"/>
        <w:rPr>
          <w:noProof/>
          <w:sz w:val="28"/>
          <w:szCs w:val="28"/>
          <w:lang w:val="ru-RU"/>
        </w:rPr>
      </w:pPr>
      <w:r w:rsidRPr="00BD456B">
        <w:rPr>
          <w:noProof/>
          <w:sz w:val="28"/>
          <w:szCs w:val="28"/>
          <w:lang w:val="ru-RU"/>
        </w:rPr>
        <w:t>Майкл работает в пекарне. В конце каждой смены его босс требует отсортировать хлеб в определённом порядке. Однако она никак не может решить, каким именно должен быть этот порядок</w:t>
      </w:r>
      <w:r>
        <w:rPr>
          <w:noProof/>
          <w:sz w:val="28"/>
          <w:szCs w:val="28"/>
        </w:rPr>
        <w:t xml:space="preserve"> – </w:t>
      </w:r>
      <w:r w:rsidRPr="00BD456B">
        <w:rPr>
          <w:noProof/>
          <w:sz w:val="28"/>
          <w:szCs w:val="28"/>
          <w:lang w:val="ru-RU"/>
        </w:rPr>
        <w:t>по наблюдениям Майкла, каждый день он оказывается новым.</w:t>
      </w:r>
    </w:p>
    <w:p w14:paraId="26E9D8B6" w14:textId="77777777" w:rsidR="00BD456B" w:rsidRPr="00BD456B" w:rsidRDefault="00BD456B" w:rsidP="00BD456B">
      <w:pPr>
        <w:ind w:firstLine="567"/>
        <w:jc w:val="both"/>
        <w:rPr>
          <w:noProof/>
          <w:sz w:val="28"/>
          <w:szCs w:val="28"/>
          <w:lang w:val="ru-RU"/>
        </w:rPr>
      </w:pPr>
      <w:r w:rsidRPr="00BD456B">
        <w:rPr>
          <w:noProof/>
          <w:sz w:val="28"/>
          <w:szCs w:val="28"/>
          <w:lang w:val="ru-RU"/>
        </w:rPr>
        <w:t>Майкл уже некоторое время работает в пекарне и успел освоить хитрый трюк со своей деревянной хлебной лопаткой. Он может подхватить лопаткой три соседних хлеба и подбросить их так, что при приземлении самый правый хлеб окажется слева, а два остальных сдвинутся на одну позицию вправо. Иными словами, он может выполнять циклический сдвиг вправо для любой подпоследовательности из трёх соседних хлебов.</w:t>
      </w:r>
    </w:p>
    <w:p w14:paraId="742B7663" w14:textId="747E01DA" w:rsidR="00BD456B" w:rsidRPr="00BD456B" w:rsidRDefault="00BD456B" w:rsidP="00BD456B">
      <w:pPr>
        <w:ind w:firstLine="567"/>
        <w:jc w:val="both"/>
        <w:rPr>
          <w:noProof/>
          <w:sz w:val="28"/>
          <w:szCs w:val="28"/>
          <w:lang w:val="ru-RU"/>
        </w:rPr>
      </w:pPr>
      <w:r w:rsidRPr="00BD456B">
        <w:rPr>
          <w:noProof/>
          <w:sz w:val="28"/>
          <w:szCs w:val="28"/>
          <w:lang w:val="ru-RU"/>
        </w:rPr>
        <w:t xml:space="preserve">Перед окончанием смены его коллеги уже выложили хлеб в одну длинную линию. Майкл хочет отсортировать хлеб, используя свой трюк с лопаткой. Он может брать любые три последовательных хлеба на линии, вращать их описанным образом и затем класть обратно. Однако иногда не имеет значения, сколько раз он воспользуется лопаткой </w:t>
      </w:r>
      <w:r>
        <w:rPr>
          <w:noProof/>
          <w:sz w:val="28"/>
          <w:szCs w:val="28"/>
        </w:rPr>
        <w:t xml:space="preserve">– </w:t>
      </w:r>
      <w:r w:rsidRPr="00BD456B">
        <w:rPr>
          <w:noProof/>
          <w:sz w:val="28"/>
          <w:szCs w:val="28"/>
          <w:lang w:val="ru-RU"/>
        </w:rPr>
        <w:t>отсортировать хлеб в требуемом боссом порядке всё равно невозможно.</w:t>
      </w:r>
    </w:p>
    <w:p w14:paraId="3B4D6B9A" w14:textId="77777777" w:rsidR="00C27175" w:rsidRPr="00A26328" w:rsidRDefault="00C27175" w:rsidP="00A26328">
      <w:pPr>
        <w:ind w:firstLine="567"/>
        <w:jc w:val="both"/>
        <w:rPr>
          <w:noProof/>
          <w:sz w:val="28"/>
          <w:szCs w:val="28"/>
          <w:lang w:val="ru-RU"/>
        </w:rPr>
      </w:pPr>
    </w:p>
    <w:p w14:paraId="5BCA8C37" w14:textId="77777777" w:rsidR="000F6BAD" w:rsidRDefault="009900F0" w:rsidP="00A2632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A26328">
        <w:rPr>
          <w:b/>
          <w:bCs/>
          <w:noProof/>
          <w:sz w:val="28"/>
          <w:szCs w:val="28"/>
          <w:lang w:val="ru-RU"/>
        </w:rPr>
        <w:t>Вход.</w:t>
      </w:r>
      <w:r w:rsidRPr="00A26328">
        <w:rPr>
          <w:noProof/>
          <w:sz w:val="28"/>
          <w:szCs w:val="28"/>
          <w:lang w:val="ru-RU"/>
        </w:rPr>
        <w:t xml:space="preserve"> </w:t>
      </w:r>
      <w:r w:rsidR="00C27175" w:rsidRPr="00A26328">
        <w:rPr>
          <w:noProof/>
          <w:sz w:val="28"/>
          <w:szCs w:val="28"/>
          <w:lang w:val="ru-RU"/>
        </w:rPr>
        <w:t xml:space="preserve">Первая строка содержит целое число </w:t>
      </w:r>
      <w:r w:rsidR="00C27175" w:rsidRPr="00A26328">
        <w:rPr>
          <w:i/>
          <w:noProof/>
          <w:sz w:val="28"/>
          <w:szCs w:val="28"/>
          <w:lang w:val="ru-RU"/>
        </w:rPr>
        <w:t>n</w:t>
      </w:r>
      <w:r w:rsidR="00C27175" w:rsidRPr="00A26328">
        <w:rPr>
          <w:noProof/>
          <w:sz w:val="28"/>
          <w:szCs w:val="28"/>
          <w:lang w:val="ru-RU"/>
        </w:rPr>
        <w:t xml:space="preserve"> (3 ≤ </w:t>
      </w:r>
      <w:r w:rsidR="00C27175" w:rsidRPr="00A26328">
        <w:rPr>
          <w:i/>
          <w:noProof/>
          <w:sz w:val="28"/>
          <w:szCs w:val="28"/>
          <w:lang w:val="ru-RU"/>
        </w:rPr>
        <w:t>n</w:t>
      </w:r>
      <w:r w:rsidR="00C27175" w:rsidRPr="00A26328">
        <w:rPr>
          <w:noProof/>
          <w:sz w:val="28"/>
          <w:szCs w:val="28"/>
          <w:lang w:val="ru-RU"/>
        </w:rPr>
        <w:t xml:space="preserve"> ≤ 10</w:t>
      </w:r>
      <w:r w:rsidR="00820831" w:rsidRPr="00820831">
        <w:rPr>
          <w:noProof/>
          <w:sz w:val="28"/>
          <w:szCs w:val="28"/>
          <w:vertAlign w:val="superscript"/>
          <w:lang w:val="ru-RU"/>
        </w:rPr>
        <w:t>5</w:t>
      </w:r>
      <w:r w:rsidR="00C27175" w:rsidRPr="00A26328">
        <w:rPr>
          <w:noProof/>
          <w:sz w:val="28"/>
          <w:szCs w:val="28"/>
          <w:lang w:val="ru-RU"/>
        </w:rPr>
        <w:t xml:space="preserve">). Затем следуют две строки: </w:t>
      </w:r>
    </w:p>
    <w:p w14:paraId="186EA309" w14:textId="77777777" w:rsidR="000F6BAD" w:rsidRPr="000F6BAD" w:rsidRDefault="00C27175" w:rsidP="000F6BAD">
      <w:pPr>
        <w:pStyle w:val="a7"/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0F6BAD">
        <w:rPr>
          <w:noProof/>
          <w:sz w:val="28"/>
          <w:szCs w:val="28"/>
          <w:lang w:val="ru-RU"/>
        </w:rPr>
        <w:t xml:space="preserve">первая строка содержит перестановку чисел от 1 до </w:t>
      </w:r>
      <w:r w:rsidRPr="000F6BAD">
        <w:rPr>
          <w:i/>
          <w:noProof/>
          <w:sz w:val="28"/>
          <w:szCs w:val="28"/>
          <w:lang w:val="ru-RU"/>
        </w:rPr>
        <w:t>n</w:t>
      </w:r>
      <w:r w:rsidRPr="000F6BAD">
        <w:rPr>
          <w:noProof/>
          <w:sz w:val="28"/>
          <w:szCs w:val="28"/>
          <w:lang w:val="ru-RU"/>
        </w:rPr>
        <w:t xml:space="preserve">, </w:t>
      </w:r>
      <w:r w:rsidR="00BD456B" w:rsidRPr="000F6BAD">
        <w:rPr>
          <w:noProof/>
          <w:sz w:val="28"/>
          <w:szCs w:val="28"/>
        </w:rPr>
        <w:t>задающую текущий порядок хлебов</w:t>
      </w:r>
      <w:r w:rsidR="000F6BAD" w:rsidRPr="000F6BAD">
        <w:rPr>
          <w:noProof/>
          <w:sz w:val="28"/>
          <w:szCs w:val="28"/>
        </w:rPr>
        <w:t>;</w:t>
      </w:r>
    </w:p>
    <w:p w14:paraId="2425C658" w14:textId="667BA292" w:rsidR="002D7717" w:rsidRPr="000F6BAD" w:rsidRDefault="000F6BAD" w:rsidP="000F6BAD">
      <w:pPr>
        <w:pStyle w:val="a7"/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0F6BAD">
        <w:rPr>
          <w:noProof/>
          <w:sz w:val="28"/>
          <w:szCs w:val="28"/>
          <w:lang w:val="ru-RU"/>
        </w:rPr>
        <w:t>в</w:t>
      </w:r>
      <w:r w:rsidR="00BD456B" w:rsidRPr="000F6BAD">
        <w:rPr>
          <w:noProof/>
          <w:sz w:val="28"/>
          <w:szCs w:val="28"/>
        </w:rPr>
        <w:t>торая строка содержит перестановку чисел от</w:t>
      </w:r>
      <w:r w:rsidR="00C27175" w:rsidRPr="000F6BAD">
        <w:rPr>
          <w:noProof/>
          <w:sz w:val="28"/>
          <w:szCs w:val="28"/>
          <w:lang w:val="ru-RU"/>
        </w:rPr>
        <w:t xml:space="preserve"> 1 до </w:t>
      </w:r>
      <w:r w:rsidR="00C27175" w:rsidRPr="000F6BAD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 xml:space="preserve">, </w:t>
      </w:r>
      <w:r w:rsidRPr="000F6BAD">
        <w:rPr>
          <w:noProof/>
          <w:sz w:val="28"/>
          <w:szCs w:val="28"/>
        </w:rPr>
        <w:t>задающую порядок хлебов, требуемый боссом</w:t>
      </w:r>
      <w:r w:rsidR="00BD456B" w:rsidRPr="000F6BAD">
        <w:rPr>
          <w:noProof/>
          <w:sz w:val="28"/>
          <w:szCs w:val="28"/>
        </w:rPr>
        <w:t>.</w:t>
      </w:r>
    </w:p>
    <w:p w14:paraId="5836D7D0" w14:textId="77777777" w:rsidR="00C27175" w:rsidRPr="00A26328" w:rsidRDefault="00C27175" w:rsidP="00A2632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4B022918" w14:textId="5AF15045" w:rsidR="002D7717" w:rsidRPr="00A26328" w:rsidRDefault="009900F0" w:rsidP="00A26328">
      <w:pPr>
        <w:ind w:firstLine="567"/>
        <w:jc w:val="both"/>
        <w:rPr>
          <w:noProof/>
          <w:sz w:val="28"/>
          <w:szCs w:val="28"/>
          <w:lang w:val="ru-RU"/>
        </w:rPr>
      </w:pPr>
      <w:r w:rsidRPr="00A26328">
        <w:rPr>
          <w:b/>
          <w:bCs/>
          <w:noProof/>
          <w:sz w:val="28"/>
          <w:szCs w:val="28"/>
          <w:lang w:val="ru-RU"/>
        </w:rPr>
        <w:t>Выход</w:t>
      </w:r>
      <w:r w:rsidR="00194279" w:rsidRPr="00A26328">
        <w:rPr>
          <w:b/>
          <w:bCs/>
          <w:noProof/>
          <w:sz w:val="28"/>
          <w:szCs w:val="28"/>
          <w:lang w:val="ru-RU"/>
        </w:rPr>
        <w:t xml:space="preserve">. </w:t>
      </w:r>
      <w:r w:rsidR="00C27175" w:rsidRPr="00A26328">
        <w:rPr>
          <w:noProof/>
          <w:sz w:val="28"/>
          <w:szCs w:val="28"/>
          <w:lang w:val="ru-RU"/>
        </w:rPr>
        <w:t>Выве</w:t>
      </w:r>
      <w:r w:rsidR="00820831">
        <w:rPr>
          <w:noProof/>
          <w:sz w:val="28"/>
          <w:szCs w:val="28"/>
          <w:lang w:val="ru-RU"/>
        </w:rPr>
        <w:t>дите</w:t>
      </w:r>
      <w:r w:rsidR="00C27175" w:rsidRPr="00A26328">
        <w:rPr>
          <w:noProof/>
          <w:sz w:val="28"/>
          <w:szCs w:val="28"/>
          <w:lang w:val="ru-RU"/>
        </w:rPr>
        <w:t xml:space="preserve"> </w:t>
      </w:r>
      <w:r w:rsidR="005B3FD1">
        <w:rPr>
          <w:noProof/>
          <w:sz w:val="28"/>
          <w:szCs w:val="28"/>
        </w:rPr>
        <w:t>“</w:t>
      </w:r>
      <w:r w:rsidR="00C27175" w:rsidRPr="00A26328">
        <w:rPr>
          <w:noProof/>
          <w:sz w:val="28"/>
          <w:szCs w:val="28"/>
          <w:lang w:val="ru-RU"/>
        </w:rPr>
        <w:t>Possible</w:t>
      </w:r>
      <w:r w:rsidR="005B3FD1">
        <w:rPr>
          <w:noProof/>
          <w:sz w:val="28"/>
          <w:szCs w:val="28"/>
        </w:rPr>
        <w:t>”</w:t>
      </w:r>
      <w:r w:rsidR="00820831">
        <w:rPr>
          <w:noProof/>
          <w:sz w:val="28"/>
          <w:szCs w:val="28"/>
          <w:lang w:val="ru-RU"/>
        </w:rPr>
        <w:t>,</w:t>
      </w:r>
      <w:r w:rsidR="00C27175" w:rsidRPr="00A26328">
        <w:rPr>
          <w:noProof/>
          <w:sz w:val="28"/>
          <w:szCs w:val="28"/>
          <w:lang w:val="ru-RU"/>
        </w:rPr>
        <w:t xml:space="preserve"> </w:t>
      </w:r>
      <w:r w:rsidR="00BD456B" w:rsidRPr="00BD456B">
        <w:rPr>
          <w:noProof/>
          <w:sz w:val="28"/>
          <w:szCs w:val="28"/>
        </w:rPr>
        <w:t>если Майкл сможет с помощью своей лопатки отсортировать хлеб так, как требует босс. В противном случае выведите</w:t>
      </w:r>
      <w:r w:rsidR="00C27175" w:rsidRPr="00A26328">
        <w:rPr>
          <w:noProof/>
          <w:sz w:val="28"/>
          <w:szCs w:val="28"/>
          <w:lang w:val="ru-RU"/>
        </w:rPr>
        <w:t xml:space="preserve"> </w:t>
      </w:r>
      <w:r w:rsidR="005B3FD1">
        <w:rPr>
          <w:noProof/>
          <w:sz w:val="28"/>
          <w:szCs w:val="28"/>
        </w:rPr>
        <w:t>“</w:t>
      </w:r>
      <w:r w:rsidR="00C27175" w:rsidRPr="00A26328">
        <w:rPr>
          <w:noProof/>
          <w:sz w:val="28"/>
          <w:szCs w:val="28"/>
          <w:lang w:val="ru-RU"/>
        </w:rPr>
        <w:t>Impossible</w:t>
      </w:r>
      <w:r w:rsidR="005B3FD1">
        <w:rPr>
          <w:noProof/>
          <w:sz w:val="28"/>
          <w:szCs w:val="28"/>
        </w:rPr>
        <w:t>”</w:t>
      </w:r>
      <w:r w:rsidR="00C27175" w:rsidRPr="00A26328">
        <w:rPr>
          <w:noProof/>
          <w:sz w:val="28"/>
          <w:szCs w:val="28"/>
          <w:lang w:val="ru-RU"/>
        </w:rPr>
        <w:t>.</w:t>
      </w:r>
    </w:p>
    <w:p w14:paraId="2CEF5217" w14:textId="77777777" w:rsidR="00A26328" w:rsidRPr="00A26328" w:rsidRDefault="00A26328" w:rsidP="00A26328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A26328" w:rsidRPr="005B3FD1" w14:paraId="215BCA98" w14:textId="77777777" w:rsidTr="005B3FD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42D040F" w14:textId="77777777" w:rsidR="00A26328" w:rsidRPr="005B3FD1" w:rsidRDefault="00A26328" w:rsidP="005B3FD1">
            <w:pPr>
              <w:jc w:val="both"/>
              <w:rPr>
                <w:noProof/>
                <w:sz w:val="28"/>
                <w:szCs w:val="28"/>
              </w:rPr>
            </w:pPr>
            <w:r w:rsidRPr="005B3FD1">
              <w:rPr>
                <w:b/>
                <w:noProof/>
                <w:sz w:val="28"/>
                <w:szCs w:val="28"/>
              </w:rPr>
              <w:t>Пример входа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E01AD21" w14:textId="77777777" w:rsidR="00A26328" w:rsidRPr="005B3FD1" w:rsidRDefault="00A26328" w:rsidP="005B3FD1">
            <w:pPr>
              <w:jc w:val="both"/>
              <w:rPr>
                <w:noProof/>
                <w:sz w:val="28"/>
                <w:szCs w:val="28"/>
              </w:rPr>
            </w:pPr>
            <w:r w:rsidRPr="005B3FD1">
              <w:rPr>
                <w:b/>
                <w:noProof/>
                <w:sz w:val="28"/>
                <w:szCs w:val="28"/>
              </w:rPr>
              <w:t>Пример выхода 1</w:t>
            </w:r>
          </w:p>
        </w:tc>
      </w:tr>
      <w:tr w:rsidR="00A26328" w:rsidRPr="005B3FD1" w14:paraId="784BCD7B" w14:textId="77777777" w:rsidTr="005B3FD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977E995" w14:textId="77777777" w:rsidR="00A26328" w:rsidRPr="005B3FD1" w:rsidRDefault="00A26328" w:rsidP="005B3FD1">
            <w:pPr>
              <w:ind w:firstLine="72"/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5B3FD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6848D417" w14:textId="77777777" w:rsidR="00A26328" w:rsidRPr="005B3FD1" w:rsidRDefault="00A26328" w:rsidP="005B3FD1">
            <w:pPr>
              <w:ind w:firstLine="72"/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5B3FD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 4 2</w:t>
            </w:r>
          </w:p>
          <w:p w14:paraId="4CFD63D3" w14:textId="77777777" w:rsidR="00A26328" w:rsidRPr="005B3FD1" w:rsidRDefault="00A26328" w:rsidP="005B3FD1">
            <w:pPr>
              <w:ind w:firstLine="72"/>
              <w:jc w:val="both"/>
              <w:rPr>
                <w:noProof/>
                <w:sz w:val="28"/>
                <w:szCs w:val="28"/>
              </w:rPr>
            </w:pPr>
            <w:r w:rsidRPr="005B3FD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 3 2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FEB7DF4" w14:textId="77777777" w:rsidR="00A26328" w:rsidRPr="005B3FD1" w:rsidRDefault="00A26328" w:rsidP="005B3FD1">
            <w:pPr>
              <w:ind w:firstLine="72"/>
              <w:jc w:val="both"/>
              <w:rPr>
                <w:noProof/>
                <w:sz w:val="28"/>
                <w:szCs w:val="28"/>
              </w:rPr>
            </w:pPr>
            <w:r w:rsidRPr="005B3FD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Possible</w:t>
            </w:r>
          </w:p>
        </w:tc>
      </w:tr>
      <w:tr w:rsidR="00A26328" w:rsidRPr="005B3FD1" w14:paraId="776E2485" w14:textId="77777777" w:rsidTr="005B3FD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F16F1B4" w14:textId="77777777" w:rsidR="00A26328" w:rsidRPr="005B3FD1" w:rsidRDefault="00A26328" w:rsidP="005B3FD1">
            <w:pPr>
              <w:ind w:firstLine="72"/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E435057" w14:textId="77777777" w:rsidR="00A26328" w:rsidRPr="005B3FD1" w:rsidRDefault="00A26328" w:rsidP="005B3FD1">
            <w:pPr>
              <w:ind w:firstLine="72"/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</w:p>
        </w:tc>
      </w:tr>
      <w:tr w:rsidR="00A26328" w:rsidRPr="005B3FD1" w14:paraId="5D4AF54A" w14:textId="77777777" w:rsidTr="005B3FD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77BF987" w14:textId="77777777" w:rsidR="00A26328" w:rsidRPr="005B3FD1" w:rsidRDefault="00A26328" w:rsidP="005B3FD1">
            <w:pPr>
              <w:jc w:val="both"/>
              <w:rPr>
                <w:noProof/>
                <w:sz w:val="28"/>
                <w:szCs w:val="28"/>
              </w:rPr>
            </w:pPr>
            <w:r w:rsidRPr="005B3FD1">
              <w:rPr>
                <w:b/>
                <w:noProof/>
                <w:sz w:val="28"/>
                <w:szCs w:val="28"/>
              </w:rPr>
              <w:t>Пример входа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A208995" w14:textId="77777777" w:rsidR="00A26328" w:rsidRPr="005B3FD1" w:rsidRDefault="00A26328" w:rsidP="005B3FD1">
            <w:pPr>
              <w:jc w:val="both"/>
              <w:rPr>
                <w:noProof/>
                <w:sz w:val="28"/>
                <w:szCs w:val="28"/>
              </w:rPr>
            </w:pPr>
            <w:r w:rsidRPr="005B3FD1">
              <w:rPr>
                <w:b/>
                <w:noProof/>
                <w:sz w:val="28"/>
                <w:szCs w:val="28"/>
              </w:rPr>
              <w:t>Пример выхода 2</w:t>
            </w:r>
          </w:p>
        </w:tc>
      </w:tr>
      <w:tr w:rsidR="00A26328" w:rsidRPr="005B3FD1" w14:paraId="271F1EDA" w14:textId="77777777" w:rsidTr="005B3FD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FB101C2" w14:textId="77777777" w:rsidR="00A26328" w:rsidRPr="005B3FD1" w:rsidRDefault="00A26328" w:rsidP="005B3FD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5B3FD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</w:t>
            </w:r>
          </w:p>
          <w:p w14:paraId="649D3C34" w14:textId="77777777" w:rsidR="00A26328" w:rsidRPr="005B3FD1" w:rsidRDefault="00A26328" w:rsidP="005B3FD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5B3FD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 3 4 5 6</w:t>
            </w:r>
          </w:p>
          <w:p w14:paraId="7F1B70BA" w14:textId="77777777" w:rsidR="00A26328" w:rsidRPr="005B3FD1" w:rsidRDefault="00A26328" w:rsidP="005B3FD1">
            <w:pPr>
              <w:jc w:val="both"/>
              <w:rPr>
                <w:noProof/>
                <w:sz w:val="28"/>
                <w:szCs w:val="28"/>
              </w:rPr>
            </w:pPr>
            <w:r w:rsidRPr="005B3FD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5 4 3 2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AC0879B" w14:textId="77777777" w:rsidR="00A26328" w:rsidRPr="005B3FD1" w:rsidRDefault="00A26328" w:rsidP="005B3FD1">
            <w:pPr>
              <w:jc w:val="both"/>
              <w:rPr>
                <w:noProof/>
                <w:sz w:val="28"/>
                <w:szCs w:val="28"/>
              </w:rPr>
            </w:pPr>
            <w:r w:rsidRPr="005B3FD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Impossible</w:t>
            </w:r>
          </w:p>
        </w:tc>
      </w:tr>
    </w:tbl>
    <w:p w14:paraId="6FEF46FE" w14:textId="77777777" w:rsidR="00A26328" w:rsidRDefault="00A26328" w:rsidP="00A26328">
      <w:pPr>
        <w:ind w:firstLine="567"/>
        <w:jc w:val="both"/>
        <w:rPr>
          <w:noProof/>
          <w:sz w:val="28"/>
          <w:szCs w:val="28"/>
        </w:rPr>
      </w:pPr>
    </w:p>
    <w:p w14:paraId="49836826" w14:textId="77777777" w:rsidR="00A26328" w:rsidRDefault="00A26328" w:rsidP="00A26328">
      <w:pPr>
        <w:ind w:firstLine="567"/>
        <w:jc w:val="both"/>
        <w:rPr>
          <w:noProof/>
          <w:sz w:val="28"/>
          <w:szCs w:val="28"/>
        </w:rPr>
      </w:pPr>
    </w:p>
    <w:p w14:paraId="513F469B" w14:textId="77777777" w:rsidR="009900F0" w:rsidRPr="00A26328" w:rsidRDefault="009900F0">
      <w:pPr>
        <w:pStyle w:val="2"/>
        <w:rPr>
          <w:noProof/>
          <w:szCs w:val="36"/>
        </w:rPr>
      </w:pPr>
      <w:r w:rsidRPr="00A26328">
        <w:rPr>
          <w:noProof/>
          <w:szCs w:val="36"/>
        </w:rPr>
        <w:t>РЕШЕНИЕ</w:t>
      </w:r>
    </w:p>
    <w:p w14:paraId="0384891F" w14:textId="77777777" w:rsidR="009900F0" w:rsidRPr="00A26328" w:rsidRDefault="00C27175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A26328">
        <w:rPr>
          <w:rFonts w:ascii="Courier New" w:hAnsi="Courier New" w:cs="Courier New"/>
          <w:b/>
          <w:bCs/>
          <w:noProof/>
          <w:lang w:val="ru-RU"/>
        </w:rPr>
        <w:t>количество инверсий</w:t>
      </w:r>
    </w:p>
    <w:p w14:paraId="0E8D1174" w14:textId="77777777" w:rsidR="009900F0" w:rsidRPr="00A26328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4E3428A" w14:textId="77777777" w:rsidR="009900F0" w:rsidRPr="00A26328" w:rsidRDefault="009900F0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A26328">
        <w:rPr>
          <w:b/>
          <w:noProof/>
          <w:sz w:val="28"/>
          <w:szCs w:val="28"/>
          <w:lang w:val="ru-RU"/>
        </w:rPr>
        <w:lastRenderedPageBreak/>
        <w:t>Анализ алгоритма</w:t>
      </w:r>
    </w:p>
    <w:p w14:paraId="2D7C9933" w14:textId="77777777" w:rsidR="00CC5BB1" w:rsidRPr="00A26328" w:rsidRDefault="00C27175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A26328">
        <w:rPr>
          <w:noProof/>
          <w:sz w:val="28"/>
          <w:szCs w:val="28"/>
          <w:lang w:val="ru-RU"/>
        </w:rPr>
        <w:t>Трюк с лопаткой совершает следующую перестановку хлебов:</w:t>
      </w:r>
    </w:p>
    <w:p w14:paraId="200E170A" w14:textId="1DE1294F" w:rsidR="00C27175" w:rsidRPr="00A26328" w:rsidRDefault="00000000" w:rsidP="00B9753F">
      <w:pPr>
        <w:ind w:firstLine="567"/>
        <w:jc w:val="center"/>
        <w:rPr>
          <w:b/>
          <w:noProof/>
          <w:sz w:val="28"/>
          <w:szCs w:val="28"/>
          <w:lang w:val="ru-RU"/>
        </w:rPr>
      </w:pPr>
      <m:oMathPara>
        <m:oMath>
          <m:d>
            <m:dPr>
              <m:ctrlPr>
                <w:rPr>
                  <w:rFonts w:ascii="Cambria Math" w:hAnsi="Cambria Math"/>
                  <w:b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b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a</m:t>
                    </m:r>
                  </m:e>
                  <m:e>
                    <m:r>
                      <m:rPr>
                        <m:sty m:val="bi"/>
                      </m:rP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b</m:t>
                    </m:r>
                  </m:e>
                  <m:e>
                    <m:r>
                      <m:rPr>
                        <m:sty m:val="bi"/>
                      </m:rP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c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c</m:t>
                    </m:r>
                  </m:e>
                  <m:e>
                    <m:r>
                      <m:rPr>
                        <m:sty m:val="bi"/>
                      </m:rP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a</m:t>
                    </m:r>
                  </m:e>
                  <m:e>
                    <m:r>
                      <m:rPr>
                        <m:sty m:val="bi"/>
                      </m:rP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b</m:t>
                    </m:r>
                  </m:e>
                </m:mr>
              </m:m>
            </m:e>
          </m:d>
        </m:oMath>
      </m:oMathPara>
    </w:p>
    <w:p w14:paraId="648EBD8E" w14:textId="77777777" w:rsidR="00B9753F" w:rsidRDefault="00B9753F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B9753F">
        <w:rPr>
          <w:noProof/>
          <w:sz w:val="28"/>
          <w:szCs w:val="28"/>
        </w:rPr>
        <w:t>Её можно представить как две перестановки соседних элементов:</w:t>
      </w:r>
    </w:p>
    <w:p w14:paraId="49CA6C52" w14:textId="77777777" w:rsidR="00C27175" w:rsidRPr="00A26328" w:rsidRDefault="00C27175" w:rsidP="00C27175">
      <w:pPr>
        <w:ind w:firstLine="567"/>
        <w:jc w:val="center"/>
        <w:rPr>
          <w:noProof/>
          <w:sz w:val="28"/>
          <w:szCs w:val="28"/>
          <w:lang w:val="ru-RU"/>
        </w:rPr>
      </w:pPr>
      <w:r w:rsidRPr="00A26328">
        <w:rPr>
          <w:noProof/>
          <w:sz w:val="28"/>
          <w:szCs w:val="28"/>
          <w:lang w:val="ru-RU"/>
        </w:rPr>
        <w:t>(</w:t>
      </w:r>
      <w:r w:rsidRPr="00A26328">
        <w:rPr>
          <w:i/>
          <w:noProof/>
          <w:sz w:val="28"/>
          <w:szCs w:val="28"/>
          <w:lang w:val="ru-RU"/>
        </w:rPr>
        <w:t>a</w:t>
      </w:r>
      <w:r w:rsidRPr="00A26328">
        <w:rPr>
          <w:noProof/>
          <w:sz w:val="28"/>
          <w:szCs w:val="28"/>
          <w:lang w:val="ru-RU"/>
        </w:rPr>
        <w:t xml:space="preserve">, </w:t>
      </w:r>
      <w:r w:rsidRPr="00A26328">
        <w:rPr>
          <w:i/>
          <w:noProof/>
          <w:sz w:val="28"/>
          <w:szCs w:val="28"/>
          <w:lang w:val="ru-RU"/>
        </w:rPr>
        <w:t>b</w:t>
      </w:r>
      <w:r w:rsidRPr="00A26328">
        <w:rPr>
          <w:noProof/>
          <w:sz w:val="28"/>
          <w:szCs w:val="28"/>
          <w:lang w:val="ru-RU"/>
        </w:rPr>
        <w:t xml:space="preserve">, </w:t>
      </w:r>
      <w:r w:rsidRPr="00A26328">
        <w:rPr>
          <w:i/>
          <w:noProof/>
          <w:sz w:val="28"/>
          <w:szCs w:val="28"/>
          <w:lang w:val="ru-RU"/>
        </w:rPr>
        <w:t>c</w:t>
      </w:r>
      <w:r w:rsidRPr="00A26328">
        <w:rPr>
          <w:noProof/>
          <w:sz w:val="28"/>
          <w:szCs w:val="28"/>
          <w:lang w:val="ru-RU"/>
        </w:rPr>
        <w:t>) → (</w:t>
      </w:r>
      <w:r w:rsidRPr="00A26328">
        <w:rPr>
          <w:i/>
          <w:noProof/>
          <w:sz w:val="28"/>
          <w:szCs w:val="28"/>
          <w:lang w:val="ru-RU"/>
        </w:rPr>
        <w:t>a</w:t>
      </w:r>
      <w:r w:rsidRPr="00A26328">
        <w:rPr>
          <w:noProof/>
          <w:sz w:val="28"/>
          <w:szCs w:val="28"/>
          <w:lang w:val="ru-RU"/>
        </w:rPr>
        <w:t xml:space="preserve">, </w:t>
      </w:r>
      <w:r w:rsidRPr="00A26328">
        <w:rPr>
          <w:i/>
          <w:noProof/>
          <w:sz w:val="28"/>
          <w:szCs w:val="28"/>
          <w:lang w:val="ru-RU"/>
        </w:rPr>
        <w:t>c</w:t>
      </w:r>
      <w:r w:rsidRPr="00A26328">
        <w:rPr>
          <w:noProof/>
          <w:sz w:val="28"/>
          <w:szCs w:val="28"/>
          <w:lang w:val="ru-RU"/>
        </w:rPr>
        <w:t xml:space="preserve">, </w:t>
      </w:r>
      <w:r w:rsidRPr="00A26328">
        <w:rPr>
          <w:i/>
          <w:noProof/>
          <w:sz w:val="28"/>
          <w:szCs w:val="28"/>
          <w:lang w:val="ru-RU"/>
        </w:rPr>
        <w:t>b</w:t>
      </w:r>
      <w:r w:rsidRPr="00A26328">
        <w:rPr>
          <w:noProof/>
          <w:sz w:val="28"/>
          <w:szCs w:val="28"/>
          <w:lang w:val="ru-RU"/>
        </w:rPr>
        <w:t>) → (</w:t>
      </w:r>
      <w:r w:rsidRPr="00A26328">
        <w:rPr>
          <w:i/>
          <w:noProof/>
          <w:sz w:val="28"/>
          <w:szCs w:val="28"/>
          <w:lang w:val="ru-RU"/>
        </w:rPr>
        <w:t>c</w:t>
      </w:r>
      <w:r w:rsidRPr="00A26328">
        <w:rPr>
          <w:noProof/>
          <w:sz w:val="28"/>
          <w:szCs w:val="28"/>
          <w:lang w:val="ru-RU"/>
        </w:rPr>
        <w:t xml:space="preserve">, </w:t>
      </w:r>
      <w:r w:rsidRPr="00A26328">
        <w:rPr>
          <w:i/>
          <w:noProof/>
          <w:sz w:val="28"/>
          <w:szCs w:val="28"/>
          <w:lang w:val="ru-RU"/>
        </w:rPr>
        <w:t>a</w:t>
      </w:r>
      <w:r w:rsidRPr="00A26328">
        <w:rPr>
          <w:noProof/>
          <w:sz w:val="28"/>
          <w:szCs w:val="28"/>
          <w:lang w:val="ru-RU"/>
        </w:rPr>
        <w:t xml:space="preserve">, </w:t>
      </w:r>
      <w:r w:rsidRPr="00A26328">
        <w:rPr>
          <w:i/>
          <w:noProof/>
          <w:sz w:val="28"/>
          <w:szCs w:val="28"/>
          <w:lang w:val="ru-RU"/>
        </w:rPr>
        <w:t>b</w:t>
      </w:r>
      <w:r w:rsidRPr="00A26328">
        <w:rPr>
          <w:noProof/>
          <w:sz w:val="28"/>
          <w:szCs w:val="28"/>
          <w:lang w:val="ru-RU"/>
        </w:rPr>
        <w:t>)</w:t>
      </w:r>
    </w:p>
    <w:p w14:paraId="5F8030BD" w14:textId="77777777" w:rsidR="00B9753F" w:rsidRDefault="00B9753F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B9753F">
        <w:rPr>
          <w:noProof/>
          <w:sz w:val="28"/>
          <w:szCs w:val="28"/>
        </w:rPr>
        <w:t>Каждая перестановка соседних элементов меняет чётность перестановки. Следовательно, указанная операция над хлебами сохраняет чётность перестановки.</w:t>
      </w:r>
    </w:p>
    <w:p w14:paraId="7FCC1C43" w14:textId="53DAB7D9" w:rsidR="00B9753F" w:rsidRDefault="00B9753F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B9753F">
        <w:rPr>
          <w:noProof/>
          <w:sz w:val="28"/>
          <w:szCs w:val="28"/>
        </w:rPr>
        <w:t>Отсортировать хлеб так, как требует босс Майкла, можно только в том случае, если чётности перестановок совпадают.</w:t>
      </w:r>
    </w:p>
    <w:p w14:paraId="46D987A0" w14:textId="77777777" w:rsidR="00B9753F" w:rsidRDefault="00B9753F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5BA95BF2" w14:textId="77777777" w:rsidR="00B9753F" w:rsidRDefault="00B9753F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B9753F">
        <w:rPr>
          <w:noProof/>
          <w:sz w:val="28"/>
          <w:szCs w:val="28"/>
        </w:rPr>
        <w:t>Линейное решение задачи основано на том, что две перестановки имеют одинаковую чётность тогда и только тогда, когда чётность количества циклов, на которые они раскладываются, совпадает.</w:t>
      </w:r>
    </w:p>
    <w:p w14:paraId="6E11DF59" w14:textId="77777777" w:rsidR="00E9326C" w:rsidRDefault="00E9326C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71AC63ED" w14:textId="3271FE2F" w:rsidR="00B9753F" w:rsidRDefault="00B9753F" w:rsidP="00B9753F">
      <w:pPr>
        <w:ind w:firstLine="567"/>
        <w:jc w:val="both"/>
        <w:rPr>
          <w:noProof/>
          <w:sz w:val="28"/>
          <w:szCs w:val="28"/>
          <w:lang w:val="ru-RU"/>
        </w:rPr>
      </w:pPr>
      <w:r w:rsidRPr="00B9753F">
        <w:rPr>
          <w:b/>
          <w:bCs/>
          <w:noProof/>
          <w:sz w:val="28"/>
          <w:szCs w:val="28"/>
          <w:lang w:val="ru-RU"/>
        </w:rPr>
        <w:t xml:space="preserve">Лемма. </w:t>
      </w:r>
      <w:r>
        <w:rPr>
          <w:noProof/>
          <w:sz w:val="28"/>
          <w:szCs w:val="28"/>
          <w:lang w:val="ru-RU"/>
        </w:rPr>
        <w:t>Рассмотрим следующий</w:t>
      </w:r>
      <w:r w:rsidRPr="00B9753F">
        <w:rPr>
          <w:noProof/>
          <w:sz w:val="28"/>
          <w:szCs w:val="28"/>
          <w:lang w:val="ru-RU"/>
        </w:rPr>
        <w:t xml:space="preserve"> факт теории перестановок:</w:t>
      </w:r>
    </w:p>
    <w:p w14:paraId="2BCF3E9A" w14:textId="4D86D0E8" w:rsidR="00B9753F" w:rsidRPr="00B9753F" w:rsidRDefault="00B9753F" w:rsidP="00B9753F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четность перестановки = (</w:t>
      </w:r>
      <w:r w:rsidRPr="00B9753F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число циклов)</w:t>
      </w:r>
      <w:r>
        <w:rPr>
          <w:noProof/>
          <w:sz w:val="28"/>
          <w:szCs w:val="28"/>
        </w:rPr>
        <w:t xml:space="preserve"> mod 2</w:t>
      </w:r>
    </w:p>
    <w:p w14:paraId="128481EE" w14:textId="3C47B84A" w:rsidR="00B9753F" w:rsidRPr="00B9753F" w:rsidRDefault="00B9753F" w:rsidP="00B9753F">
      <w:pPr>
        <w:ind w:firstLine="567"/>
        <w:jc w:val="both"/>
        <w:rPr>
          <w:noProof/>
          <w:sz w:val="28"/>
          <w:szCs w:val="28"/>
          <w:lang w:val="ru-RU"/>
        </w:rPr>
      </w:pPr>
      <w:r w:rsidRPr="00B9753F">
        <w:rPr>
          <w:noProof/>
          <w:sz w:val="28"/>
          <w:szCs w:val="28"/>
          <w:lang w:val="ru-RU"/>
        </w:rPr>
        <w:t>Поэтому для проверки чётности можно:</w:t>
      </w:r>
    </w:p>
    <w:p w14:paraId="007935D9" w14:textId="6180D3F6" w:rsidR="00B9753F" w:rsidRPr="00B9753F" w:rsidRDefault="00B9753F" w:rsidP="00B9753F">
      <w:pPr>
        <w:pStyle w:val="a7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B9753F">
        <w:rPr>
          <w:noProof/>
          <w:sz w:val="28"/>
          <w:szCs w:val="28"/>
          <w:lang w:val="ru-RU"/>
        </w:rPr>
        <w:t>разложить перестановку на циклы</w:t>
      </w:r>
      <w:r w:rsidR="0072343C">
        <w:rPr>
          <w:noProof/>
          <w:sz w:val="28"/>
          <w:szCs w:val="28"/>
        </w:rPr>
        <w:t>;</w:t>
      </w:r>
    </w:p>
    <w:p w14:paraId="451363A7" w14:textId="77777777" w:rsidR="00B9753F" w:rsidRPr="00B9753F" w:rsidRDefault="00B9753F" w:rsidP="00B9753F">
      <w:pPr>
        <w:pStyle w:val="a7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B9753F">
        <w:rPr>
          <w:noProof/>
          <w:sz w:val="28"/>
          <w:szCs w:val="28"/>
          <w:lang w:val="ru-RU"/>
        </w:rPr>
        <w:t>посчитать их количество.</w:t>
      </w:r>
    </w:p>
    <w:p w14:paraId="13E2E2C0" w14:textId="77777777" w:rsidR="00B9753F" w:rsidRPr="00B9753F" w:rsidRDefault="00B9753F" w:rsidP="00B9753F">
      <w:pPr>
        <w:ind w:firstLine="567"/>
        <w:jc w:val="both"/>
        <w:rPr>
          <w:noProof/>
          <w:sz w:val="28"/>
          <w:szCs w:val="28"/>
          <w:lang w:val="ru-RU"/>
        </w:rPr>
      </w:pPr>
      <w:r w:rsidRPr="00B9753F">
        <w:rPr>
          <w:noProof/>
          <w:sz w:val="28"/>
          <w:szCs w:val="28"/>
          <w:lang w:val="ru-RU"/>
        </w:rPr>
        <w:t>Если две перестановки имеют одинаковую чётность числа циклов, то их чётности совпадают.</w:t>
      </w:r>
    </w:p>
    <w:p w14:paraId="2D3CE55A" w14:textId="77777777" w:rsidR="00B9753F" w:rsidRDefault="00B9753F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7C461011" w14:textId="3E6A325B" w:rsidR="00DF152C" w:rsidRDefault="00DF152C" w:rsidP="00931269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Интуитивно это следует из того</w:t>
      </w:r>
      <w:r>
        <w:rPr>
          <w:noProof/>
          <w:sz w:val="28"/>
          <w:szCs w:val="28"/>
        </w:rPr>
        <w:t>,</w:t>
      </w:r>
      <w:r>
        <w:rPr>
          <w:noProof/>
          <w:sz w:val="28"/>
          <w:szCs w:val="28"/>
          <w:lang w:val="ru-RU"/>
        </w:rPr>
        <w:t xml:space="preserve"> что </w:t>
      </w:r>
      <w:r w:rsidRPr="00DF152C">
        <w:rPr>
          <w:noProof/>
          <w:sz w:val="28"/>
          <w:szCs w:val="28"/>
        </w:rPr>
        <w:t>каждый цикл длины</w:t>
      </w:r>
      <w:r>
        <w:rPr>
          <w:noProof/>
          <w:sz w:val="28"/>
          <w:szCs w:val="28"/>
        </w:rPr>
        <w:t xml:space="preserve"> </w:t>
      </w:r>
      <w:r w:rsidRPr="00DF152C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</w:t>
      </w:r>
      <w:r w:rsidRPr="00DF152C">
        <w:rPr>
          <w:noProof/>
          <w:sz w:val="28"/>
          <w:szCs w:val="28"/>
        </w:rPr>
        <w:t>можно собрать из</w:t>
      </w:r>
      <w:r>
        <w:rPr>
          <w:noProof/>
          <w:sz w:val="28"/>
          <w:szCs w:val="28"/>
        </w:rPr>
        <w:t xml:space="preserve"> </w:t>
      </w:r>
      <w:r w:rsidRPr="00DF152C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1 </w:t>
      </w:r>
      <w:r w:rsidRPr="00DF152C">
        <w:rPr>
          <w:noProof/>
          <w:sz w:val="28"/>
          <w:szCs w:val="28"/>
        </w:rPr>
        <w:t>обменов элементов, поэтому общее число обменов равно</w:t>
      </w:r>
    </w:p>
    <w:p w14:paraId="272A9D15" w14:textId="28D8E5A1" w:rsidR="00DF152C" w:rsidRDefault="00DF152C" w:rsidP="00DF152C">
      <w:pPr>
        <w:ind w:firstLine="567"/>
        <w:jc w:val="center"/>
        <w:rPr>
          <w:noProof/>
          <w:sz w:val="28"/>
          <w:szCs w:val="28"/>
          <w:lang w:val="ru-RU"/>
        </w:rPr>
      </w:pPr>
      <w:r w:rsidRPr="00B9753F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число циклов</w:t>
      </w:r>
    </w:p>
    <w:p w14:paraId="46DCC8E2" w14:textId="77777777" w:rsidR="00B9753F" w:rsidRDefault="00B9753F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3EB23EA3" w14:textId="77777777" w:rsidR="00B232CE" w:rsidRPr="00A26328" w:rsidRDefault="00B232CE" w:rsidP="00B232CE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>Пример</w:t>
      </w:r>
    </w:p>
    <w:p w14:paraId="5719BCDE" w14:textId="48BAE643" w:rsidR="00B232CE" w:rsidRDefault="00B232CE" w:rsidP="00B232C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 первом примере первая перестановка содержит 2 инверсии, вторая – 6 инверсий. Количество инверсий </w:t>
      </w:r>
      <w:r w:rsidR="00C846A0" w:rsidRPr="00C846A0">
        <w:rPr>
          <w:noProof/>
          <w:sz w:val="28"/>
          <w:szCs w:val="28"/>
        </w:rPr>
        <w:t>в обеих перестановках имеет одинаковую чётность</w:t>
      </w:r>
      <w:r>
        <w:rPr>
          <w:noProof/>
          <w:sz w:val="28"/>
          <w:szCs w:val="28"/>
          <w:lang w:val="ru-RU"/>
        </w:rPr>
        <w:t>.</w:t>
      </w:r>
    </w:p>
    <w:p w14:paraId="116F7FB2" w14:textId="77777777" w:rsidR="00B232CE" w:rsidRDefault="00B232CE" w:rsidP="00CE549E">
      <w:pPr>
        <w:jc w:val="center"/>
        <w:rPr>
          <w:noProof/>
          <w:sz w:val="28"/>
          <w:szCs w:val="28"/>
          <w:lang w:val="ru-RU"/>
        </w:rPr>
      </w:pPr>
      <w:r>
        <w:object w:dxaOrig="5744" w:dyaOrig="1209" w14:anchorId="736EE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5pt;height:60.7pt" o:ole="">
            <v:imagedata r:id="rId5" o:title=""/>
          </v:shape>
          <o:OLEObject Type="Embed" ProgID="Visio.Drawing.11" ShapeID="_x0000_i1025" DrawAspect="Content" ObjectID="_1835118066" r:id="rId6"/>
        </w:object>
      </w:r>
    </w:p>
    <w:p w14:paraId="7D828A7B" w14:textId="60BBABFF" w:rsidR="00B232CE" w:rsidRDefault="00C846A0" w:rsidP="00B232CE">
      <w:pPr>
        <w:ind w:firstLine="567"/>
        <w:jc w:val="both"/>
        <w:rPr>
          <w:noProof/>
          <w:sz w:val="28"/>
          <w:szCs w:val="28"/>
          <w:lang w:val="ru-RU"/>
        </w:rPr>
      </w:pPr>
      <w:r w:rsidRPr="00C846A0">
        <w:rPr>
          <w:noProof/>
          <w:sz w:val="28"/>
          <w:szCs w:val="28"/>
        </w:rPr>
        <w:t>Разложим перестановки на циклы</w:t>
      </w:r>
      <w:r w:rsidR="00B232CE">
        <w:rPr>
          <w:noProof/>
          <w:sz w:val="28"/>
          <w:szCs w:val="28"/>
          <w:lang w:val="ru-RU"/>
        </w:rPr>
        <w:t>:</w:t>
      </w:r>
    </w:p>
    <w:p w14:paraId="14078114" w14:textId="77777777" w:rsidR="00B232CE" w:rsidRDefault="00B232CE" w:rsidP="00B232CE">
      <w:pPr>
        <w:numPr>
          <w:ilvl w:val="0"/>
          <w:numId w:val="1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(1, 3, 4, 2) = (1) (3, 4, 2)</w:t>
      </w:r>
      <w:r>
        <w:rPr>
          <w:noProof/>
          <w:sz w:val="28"/>
          <w:szCs w:val="28"/>
        </w:rPr>
        <w:t>;</w:t>
      </w:r>
    </w:p>
    <w:p w14:paraId="7EEFA16C" w14:textId="77777777" w:rsidR="00B232CE" w:rsidRPr="00B232CE" w:rsidRDefault="00B232CE" w:rsidP="00B232CE">
      <w:pPr>
        <w:numPr>
          <w:ilvl w:val="0"/>
          <w:numId w:val="1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</w:rPr>
        <w:t>4</w:t>
      </w:r>
      <w:r>
        <w:rPr>
          <w:noProof/>
          <w:sz w:val="28"/>
          <w:szCs w:val="28"/>
          <w:lang w:val="ru-RU"/>
        </w:rPr>
        <w:t xml:space="preserve">, 3, </w:t>
      </w:r>
      <w:r>
        <w:rPr>
          <w:noProof/>
          <w:sz w:val="28"/>
          <w:szCs w:val="28"/>
        </w:rPr>
        <w:t>2</w:t>
      </w:r>
      <w:r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>) = (</w:t>
      </w:r>
      <w:r>
        <w:rPr>
          <w:noProof/>
          <w:sz w:val="28"/>
          <w:szCs w:val="28"/>
        </w:rPr>
        <w:t xml:space="preserve">4, </w:t>
      </w:r>
      <w:r>
        <w:rPr>
          <w:noProof/>
          <w:sz w:val="28"/>
          <w:szCs w:val="28"/>
          <w:lang w:val="ru-RU"/>
        </w:rPr>
        <w:t>1) (3, 2)</w:t>
      </w:r>
      <w:r>
        <w:rPr>
          <w:noProof/>
          <w:sz w:val="28"/>
          <w:szCs w:val="28"/>
        </w:rPr>
        <w:t>;</w:t>
      </w:r>
    </w:p>
    <w:p w14:paraId="164EB7E7" w14:textId="77777777" w:rsidR="00C846A0" w:rsidRDefault="00C846A0" w:rsidP="00B232CE">
      <w:pPr>
        <w:ind w:firstLine="567"/>
        <w:jc w:val="both"/>
        <w:rPr>
          <w:noProof/>
          <w:sz w:val="28"/>
          <w:szCs w:val="28"/>
        </w:rPr>
      </w:pPr>
      <w:r w:rsidRPr="00C846A0">
        <w:rPr>
          <w:noProof/>
          <w:sz w:val="28"/>
          <w:szCs w:val="28"/>
        </w:rPr>
        <w:t>Обе перестановки состоят из двух циклов, то есть количество циклов в них также имеет одинаковую чётность.</w:t>
      </w:r>
    </w:p>
    <w:p w14:paraId="7AB74D66" w14:textId="77777777" w:rsidR="00B232CE" w:rsidRDefault="00B232CE" w:rsidP="00B232CE">
      <w:pPr>
        <w:ind w:firstLine="567"/>
        <w:jc w:val="both"/>
        <w:rPr>
          <w:noProof/>
          <w:sz w:val="28"/>
          <w:szCs w:val="28"/>
          <w:lang w:val="ru-RU"/>
        </w:rPr>
      </w:pPr>
    </w:p>
    <w:p w14:paraId="652129E7" w14:textId="78EE6CE6" w:rsidR="00B232CE" w:rsidRDefault="00C846A0" w:rsidP="00B232CE">
      <w:pPr>
        <w:ind w:firstLine="567"/>
        <w:jc w:val="both"/>
        <w:rPr>
          <w:noProof/>
          <w:sz w:val="28"/>
          <w:szCs w:val="28"/>
          <w:lang w:val="ru-RU"/>
        </w:rPr>
      </w:pPr>
      <w:r w:rsidRPr="00C846A0">
        <w:rPr>
          <w:noProof/>
          <w:sz w:val="28"/>
          <w:szCs w:val="28"/>
        </w:rPr>
        <w:t>Во втором примере первая перестановка содержит</w:t>
      </w:r>
      <w:r w:rsidR="00B232CE">
        <w:rPr>
          <w:noProof/>
          <w:sz w:val="28"/>
          <w:szCs w:val="28"/>
          <w:lang w:val="ru-RU"/>
        </w:rPr>
        <w:t xml:space="preserve"> 0 инверсий, </w:t>
      </w:r>
      <w:r>
        <w:rPr>
          <w:noProof/>
          <w:sz w:val="28"/>
          <w:szCs w:val="28"/>
          <w:lang w:val="ru-RU"/>
        </w:rPr>
        <w:t xml:space="preserve">а </w:t>
      </w:r>
      <w:r w:rsidR="00B232CE">
        <w:rPr>
          <w:noProof/>
          <w:sz w:val="28"/>
          <w:szCs w:val="28"/>
          <w:lang w:val="ru-RU"/>
        </w:rPr>
        <w:t xml:space="preserve">вторая – 15 инверсий. </w:t>
      </w:r>
      <w:r>
        <w:rPr>
          <w:noProof/>
          <w:sz w:val="28"/>
          <w:szCs w:val="28"/>
          <w:lang w:val="ru-RU"/>
        </w:rPr>
        <w:t>К</w:t>
      </w:r>
      <w:r w:rsidRPr="00C846A0">
        <w:rPr>
          <w:noProof/>
          <w:sz w:val="28"/>
          <w:szCs w:val="28"/>
        </w:rPr>
        <w:t>оличество инверсий в этих перестановках имеет разную чётность.</w:t>
      </w:r>
    </w:p>
    <w:p w14:paraId="445179D4" w14:textId="77777777" w:rsidR="00B232CE" w:rsidRDefault="00CE549E" w:rsidP="00CE549E">
      <w:pPr>
        <w:jc w:val="center"/>
        <w:rPr>
          <w:noProof/>
          <w:sz w:val="28"/>
          <w:szCs w:val="28"/>
          <w:lang w:val="ru-RU"/>
        </w:rPr>
      </w:pPr>
      <w:r>
        <w:object w:dxaOrig="8011" w:dyaOrig="981" w14:anchorId="0100F460">
          <v:shape id="_x0000_i1026" type="#_x0000_t75" style="width:400.3pt;height:48.9pt" o:ole="">
            <v:imagedata r:id="rId7" o:title=""/>
          </v:shape>
          <o:OLEObject Type="Embed" ProgID="Visio.Drawing.11" ShapeID="_x0000_i1026" DrawAspect="Content" ObjectID="_1835118067" r:id="rId8"/>
        </w:object>
      </w:r>
    </w:p>
    <w:p w14:paraId="04BB9DF9" w14:textId="2FFFC30D" w:rsidR="00CE549E" w:rsidRDefault="00C846A0" w:rsidP="00CE549E">
      <w:pPr>
        <w:ind w:firstLine="567"/>
        <w:jc w:val="both"/>
        <w:rPr>
          <w:noProof/>
          <w:sz w:val="28"/>
          <w:szCs w:val="28"/>
          <w:lang w:val="ru-RU"/>
        </w:rPr>
      </w:pPr>
      <w:r w:rsidRPr="00C846A0">
        <w:rPr>
          <w:noProof/>
          <w:sz w:val="28"/>
          <w:szCs w:val="28"/>
        </w:rPr>
        <w:t>Разложим перестановки на циклы</w:t>
      </w:r>
      <w:r w:rsidR="00CE549E">
        <w:rPr>
          <w:noProof/>
          <w:sz w:val="28"/>
          <w:szCs w:val="28"/>
          <w:lang w:val="ru-RU"/>
        </w:rPr>
        <w:t>:</w:t>
      </w:r>
    </w:p>
    <w:p w14:paraId="2CA818C6" w14:textId="77777777" w:rsidR="00CE549E" w:rsidRDefault="00CE549E" w:rsidP="00CE549E">
      <w:pPr>
        <w:numPr>
          <w:ilvl w:val="0"/>
          <w:numId w:val="1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(1, 2, 3, 4, 5, 6) = (1) (2) (3) (4) (5) (6)</w:t>
      </w:r>
      <w:r>
        <w:rPr>
          <w:noProof/>
          <w:sz w:val="28"/>
          <w:szCs w:val="28"/>
        </w:rPr>
        <w:t>;</w:t>
      </w:r>
    </w:p>
    <w:p w14:paraId="47CB2A10" w14:textId="77777777" w:rsidR="00CE549E" w:rsidRPr="00B232CE" w:rsidRDefault="00CE549E" w:rsidP="00CE549E">
      <w:pPr>
        <w:numPr>
          <w:ilvl w:val="0"/>
          <w:numId w:val="1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(6, 5, </w:t>
      </w:r>
      <w:r>
        <w:rPr>
          <w:noProof/>
          <w:sz w:val="28"/>
          <w:szCs w:val="28"/>
        </w:rPr>
        <w:t>4</w:t>
      </w:r>
      <w:r>
        <w:rPr>
          <w:noProof/>
          <w:sz w:val="28"/>
          <w:szCs w:val="28"/>
          <w:lang w:val="ru-RU"/>
        </w:rPr>
        <w:t xml:space="preserve">, 3, </w:t>
      </w:r>
      <w:r>
        <w:rPr>
          <w:noProof/>
          <w:sz w:val="28"/>
          <w:szCs w:val="28"/>
        </w:rPr>
        <w:t>2</w:t>
      </w:r>
      <w:r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>) = (6</w:t>
      </w:r>
      <w:r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  <w:lang w:val="ru-RU"/>
        </w:rPr>
        <w:t>1) (5, 2) (4, 3)</w:t>
      </w:r>
      <w:r>
        <w:rPr>
          <w:noProof/>
          <w:sz w:val="28"/>
          <w:szCs w:val="28"/>
        </w:rPr>
        <w:t>;</w:t>
      </w:r>
    </w:p>
    <w:p w14:paraId="6E9EF144" w14:textId="77F67E41" w:rsidR="00C846A0" w:rsidRDefault="00CE549E" w:rsidP="00CE549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ервая перестановка </w:t>
      </w:r>
      <w:r w:rsidR="00C846A0" w:rsidRPr="00C846A0">
        <w:rPr>
          <w:noProof/>
          <w:sz w:val="28"/>
          <w:szCs w:val="28"/>
        </w:rPr>
        <w:t>состоит из</w:t>
      </w:r>
      <w:r w:rsidR="00C846A0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6 циклов, </w:t>
      </w:r>
      <w:r w:rsidR="00C846A0" w:rsidRPr="00C846A0">
        <w:rPr>
          <w:noProof/>
          <w:sz w:val="28"/>
          <w:szCs w:val="28"/>
        </w:rPr>
        <w:t>а вторая</w:t>
      </w:r>
      <w:r w:rsidR="00C846A0">
        <w:rPr>
          <w:noProof/>
          <w:sz w:val="28"/>
          <w:szCs w:val="28"/>
          <w:lang w:val="ru-RU"/>
        </w:rPr>
        <w:t xml:space="preserve"> – </w:t>
      </w:r>
      <w:r w:rsidR="00C846A0" w:rsidRPr="00C846A0">
        <w:rPr>
          <w:noProof/>
          <w:sz w:val="28"/>
          <w:szCs w:val="28"/>
        </w:rPr>
        <w:t>из</w:t>
      </w:r>
      <w:r w:rsidR="00C846A0">
        <w:rPr>
          <w:noProof/>
          <w:sz w:val="28"/>
          <w:szCs w:val="28"/>
          <w:lang w:val="ru-RU"/>
        </w:rPr>
        <w:t xml:space="preserve"> </w:t>
      </w:r>
      <w:r w:rsidR="00C846A0" w:rsidRPr="00C846A0">
        <w:rPr>
          <w:noProof/>
          <w:sz w:val="28"/>
          <w:szCs w:val="28"/>
        </w:rPr>
        <w:t>3</w:t>
      </w:r>
      <w:r w:rsidR="00C846A0">
        <w:rPr>
          <w:noProof/>
          <w:sz w:val="28"/>
          <w:szCs w:val="28"/>
          <w:lang w:val="ru-RU"/>
        </w:rPr>
        <w:t xml:space="preserve"> </w:t>
      </w:r>
      <w:r w:rsidR="00C846A0" w:rsidRPr="00C846A0">
        <w:rPr>
          <w:noProof/>
          <w:sz w:val="28"/>
          <w:szCs w:val="28"/>
        </w:rPr>
        <w:t xml:space="preserve">циклов. Таким образом, чётность количества циклов в этих перестановках </w:t>
      </w:r>
      <w:r w:rsidR="00C846A0">
        <w:rPr>
          <w:noProof/>
          <w:sz w:val="28"/>
          <w:szCs w:val="28"/>
          <w:lang w:val="ru-RU"/>
        </w:rPr>
        <w:t>различна</w:t>
      </w:r>
      <w:r w:rsidR="00C846A0" w:rsidRPr="00C846A0">
        <w:rPr>
          <w:noProof/>
          <w:sz w:val="28"/>
          <w:szCs w:val="28"/>
        </w:rPr>
        <w:t>.</w:t>
      </w:r>
    </w:p>
    <w:p w14:paraId="65A6B44E" w14:textId="77777777" w:rsidR="00CE549E" w:rsidRPr="00A26328" w:rsidRDefault="00CE549E" w:rsidP="00B232CE">
      <w:pPr>
        <w:ind w:firstLine="567"/>
        <w:jc w:val="both"/>
        <w:rPr>
          <w:noProof/>
          <w:sz w:val="28"/>
          <w:szCs w:val="28"/>
          <w:lang w:val="ru-RU"/>
        </w:rPr>
      </w:pPr>
    </w:p>
    <w:p w14:paraId="475FF31F" w14:textId="77777777" w:rsidR="0057724A" w:rsidRPr="00A26328" w:rsidRDefault="0057724A" w:rsidP="00123B5E">
      <w:pPr>
        <w:ind w:firstLine="567"/>
        <w:jc w:val="both"/>
        <w:rPr>
          <w:b/>
          <w:noProof/>
          <w:sz w:val="28"/>
          <w:szCs w:val="28"/>
          <w:lang w:val="ru-RU"/>
        </w:rPr>
      </w:pPr>
      <w:bookmarkStart w:id="0" w:name="OLE_LINK1"/>
      <w:bookmarkStart w:id="1" w:name="OLE_LINK2"/>
      <w:r w:rsidRPr="00A26328">
        <w:rPr>
          <w:b/>
          <w:noProof/>
          <w:sz w:val="28"/>
          <w:szCs w:val="28"/>
          <w:lang w:val="ru-RU"/>
        </w:rPr>
        <w:t>Реа</w:t>
      </w:r>
      <w:bookmarkEnd w:id="0"/>
      <w:bookmarkEnd w:id="1"/>
      <w:r w:rsidRPr="00A26328">
        <w:rPr>
          <w:b/>
          <w:noProof/>
          <w:sz w:val="28"/>
          <w:szCs w:val="28"/>
          <w:lang w:val="ru-RU"/>
        </w:rPr>
        <w:t>лизация алгоритма</w:t>
      </w:r>
    </w:p>
    <w:p w14:paraId="46FEBD7C" w14:textId="77777777" w:rsidR="000A117A" w:rsidRPr="00A26328" w:rsidRDefault="00123B5E" w:rsidP="00123B5E">
      <w:pPr>
        <w:ind w:firstLine="567"/>
        <w:jc w:val="both"/>
        <w:rPr>
          <w:noProof/>
          <w:sz w:val="28"/>
          <w:szCs w:val="28"/>
          <w:lang w:val="ru-RU"/>
        </w:rPr>
      </w:pPr>
      <w:r w:rsidRPr="00A26328">
        <w:rPr>
          <w:noProof/>
          <w:sz w:val="28"/>
          <w:szCs w:val="28"/>
          <w:lang w:val="ru-RU"/>
        </w:rPr>
        <w:t>Вычислим количество инверсий в обоих перестановках за время O(</w:t>
      </w:r>
      <w:r w:rsidRPr="00A26328">
        <w:rPr>
          <w:i/>
          <w:noProof/>
          <w:sz w:val="28"/>
          <w:szCs w:val="28"/>
          <w:lang w:val="ru-RU"/>
        </w:rPr>
        <w:t>n</w:t>
      </w:r>
      <w:r w:rsidRPr="00A26328">
        <w:rPr>
          <w:noProof/>
          <w:sz w:val="28"/>
          <w:szCs w:val="28"/>
          <w:lang w:val="ru-RU"/>
        </w:rPr>
        <w:t>log</w:t>
      </w:r>
      <w:r w:rsidRPr="00A26328">
        <w:rPr>
          <w:noProof/>
          <w:sz w:val="28"/>
          <w:szCs w:val="28"/>
          <w:vertAlign w:val="subscript"/>
          <w:lang w:val="ru-RU"/>
        </w:rPr>
        <w:t>2</w:t>
      </w:r>
      <w:r w:rsidRPr="00A26328">
        <w:rPr>
          <w:i/>
          <w:noProof/>
          <w:sz w:val="28"/>
          <w:szCs w:val="28"/>
          <w:lang w:val="ru-RU"/>
        </w:rPr>
        <w:t>n</w:t>
      </w:r>
      <w:r w:rsidRPr="00A26328">
        <w:rPr>
          <w:noProof/>
          <w:sz w:val="28"/>
          <w:szCs w:val="28"/>
          <w:lang w:val="ru-RU"/>
        </w:rPr>
        <w:t>) и сравним их четность.</w:t>
      </w:r>
    </w:p>
    <w:p w14:paraId="35B813FE" w14:textId="77777777" w:rsidR="002D7717" w:rsidRPr="00A26328" w:rsidRDefault="002D7717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</w:pPr>
    </w:p>
    <w:p w14:paraId="71E3B7DC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includ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&lt;cstdio&gt;</w:t>
      </w:r>
    </w:p>
    <w:p w14:paraId="481162CA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includ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&lt;string&gt;</w:t>
      </w:r>
    </w:p>
    <w:p w14:paraId="5E07C090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includ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&lt;vector&gt;</w:t>
      </w:r>
    </w:p>
    <w:p w14:paraId="6A7344B4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defin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AX 100010</w:t>
      </w:r>
    </w:p>
    <w:p w14:paraId="631F98E9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using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namespac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std;</w:t>
      </w:r>
    </w:p>
    <w:p w14:paraId="4E3A1596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255AE766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[MAX];</w:t>
      </w:r>
    </w:p>
    <w:p w14:paraId="2B6BE79B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n, i, j;</w:t>
      </w:r>
    </w:p>
    <w:p w14:paraId="65A0FDF2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swaps, sw;</w:t>
      </w:r>
    </w:p>
    <w:p w14:paraId="6C3B288B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48F5176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void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erge(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*a,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bleft,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bright,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cleft,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cright)</w:t>
      </w:r>
    </w:p>
    <w:p w14:paraId="7934E42B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7D2250AF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// a[bleft..bright] -&gt; res[]</w:t>
      </w:r>
    </w:p>
    <w:p w14:paraId="287E4E93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// res[0..len-1] a[cleft..cright] are merged into a[bleft..cright]</w:t>
      </w:r>
    </w:p>
    <w:p w14:paraId="109920C4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// we copy only half of array</w:t>
      </w:r>
    </w:p>
    <w:p w14:paraId="5D8ABDFE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i, len = bright - bleft + 1, resCur = 0;</w:t>
      </w:r>
    </w:p>
    <w:p w14:paraId="2EA79B5B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*res =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new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[len];</w:t>
      </w:r>
    </w:p>
    <w:p w14:paraId="6EFFC2FB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memcpy(res,a + bleft,len*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sizeof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));</w:t>
      </w:r>
    </w:p>
    <w:p w14:paraId="64E7F79D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whil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(resCur &lt; len) &amp;&amp; (cleft &lt;= cright))</w:t>
      </w:r>
    </w:p>
    <w:p w14:paraId="3213398C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{</w:t>
      </w:r>
    </w:p>
    <w:p w14:paraId="26937ED6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res[resCur] &lt;= a[cleft]) a[bleft++] = res[resCur++];</w:t>
      </w:r>
    </w:p>
    <w:p w14:paraId="03759C75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els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a[bleft++] = a[cleft++], swaps += len - resCur;</w:t>
      </w:r>
    </w:p>
    <w:p w14:paraId="51FFD745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}</w:t>
      </w:r>
    </w:p>
    <w:p w14:paraId="5EF256B2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whil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resCur &lt; len) a[bleft++] = res[resCur++];</w:t>
      </w:r>
    </w:p>
    <w:p w14:paraId="11F4C255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delet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[] res;</w:t>
      </w:r>
    </w:p>
    <w:p w14:paraId="75CFFE48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475B1454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C27C43E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void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ergeSort(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*a,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left,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right)</w:t>
      </w:r>
    </w:p>
    <w:p w14:paraId="6CA03D50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{  </w:t>
      </w:r>
    </w:p>
    <w:p w14:paraId="5A5D0824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left &gt;= right)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;</w:t>
      </w:r>
    </w:p>
    <w:p w14:paraId="3E0E4470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iddle = (left + right) / 2;</w:t>
      </w:r>
    </w:p>
    <w:p w14:paraId="44646417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mergeSort(a,left,middle); </w:t>
      </w:r>
    </w:p>
    <w:p w14:paraId="5A60934E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mergeSort(a,middle+1,right);</w:t>
      </w:r>
    </w:p>
    <w:p w14:paraId="46000614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merge(a, left, middle, middle + 1, right);</w:t>
      </w:r>
    </w:p>
    <w:p w14:paraId="09F618F1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412789B3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24DA820E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ain(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void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)</w:t>
      </w:r>
    </w:p>
    <w:p w14:paraId="6DBC0762" w14:textId="77777777" w:rsidR="00123B5E" w:rsidRPr="00DF58A5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6174328F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scan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n);</w:t>
      </w:r>
    </w:p>
    <w:p w14:paraId="41C490CF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swaps = i = 0; i &lt; n; i++) scan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m[i]);</w:t>
      </w:r>
    </w:p>
    <w:p w14:paraId="2CF42E84" w14:textId="77777777" w:rsidR="00123B5E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mergeSort(m, 0, n - 1); sw = swaps % 2;</w:t>
      </w:r>
    </w:p>
    <w:p w14:paraId="2EA94536" w14:textId="77777777" w:rsidR="00A26328" w:rsidRPr="00A26328" w:rsidRDefault="00A26328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2ED0F87E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swaps = i = 0; i &lt; n; i++) scan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m[i]);</w:t>
      </w:r>
    </w:p>
    <w:p w14:paraId="21D9C561" w14:textId="77777777" w:rsidR="00123B5E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mergeSort(m, 0, n - 1); swaps %= 2;</w:t>
      </w:r>
    </w:p>
    <w:p w14:paraId="3A75D848" w14:textId="77777777" w:rsidR="00A26328" w:rsidRPr="00A26328" w:rsidRDefault="00A26328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55F704EB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sw == swaps) print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Possible\n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);</w:t>
      </w:r>
    </w:p>
    <w:p w14:paraId="00847F25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els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print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Impossible\n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);</w:t>
      </w:r>
    </w:p>
    <w:p w14:paraId="760E64C3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0;</w:t>
      </w:r>
    </w:p>
    <w:p w14:paraId="213C8122" w14:textId="77777777" w:rsidR="00123B5E" w:rsidRPr="00A26328" w:rsidRDefault="00123B5E" w:rsidP="00123B5E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2932B0C5" w14:textId="77777777" w:rsidR="001F2D41" w:rsidRPr="00A26328" w:rsidRDefault="001F2D41" w:rsidP="002B1079">
      <w:pPr>
        <w:ind w:firstLine="567"/>
        <w:jc w:val="both"/>
        <w:rPr>
          <w:b/>
          <w:noProof/>
          <w:sz w:val="22"/>
          <w:szCs w:val="22"/>
          <w:lang w:val="ru-RU"/>
        </w:rPr>
      </w:pPr>
    </w:p>
    <w:p w14:paraId="18B450FB" w14:textId="77777777" w:rsidR="00F654F9" w:rsidRPr="00A26328" w:rsidRDefault="00F654F9" w:rsidP="002B1079">
      <w:pPr>
        <w:ind w:firstLine="567"/>
        <w:jc w:val="both"/>
        <w:rPr>
          <w:noProof/>
          <w:sz w:val="28"/>
          <w:szCs w:val="28"/>
          <w:lang w:val="ru-RU"/>
        </w:rPr>
      </w:pPr>
      <w:r w:rsidRPr="00A26328">
        <w:rPr>
          <w:b/>
          <w:noProof/>
          <w:sz w:val="28"/>
          <w:szCs w:val="28"/>
          <w:lang w:val="ru-RU"/>
        </w:rPr>
        <w:t>Реализация алгоритма</w:t>
      </w:r>
      <w:r w:rsidRPr="00A26328">
        <w:rPr>
          <w:b/>
          <w:noProof/>
          <w:sz w:val="28"/>
          <w:szCs w:val="28"/>
        </w:rPr>
        <w:t xml:space="preserve"> – количество </w:t>
      </w:r>
      <w:r w:rsidRPr="00A26328">
        <w:rPr>
          <w:b/>
          <w:noProof/>
          <w:sz w:val="28"/>
          <w:szCs w:val="28"/>
          <w:lang w:val="ru-RU"/>
        </w:rPr>
        <w:t>циклов в перестановке</w:t>
      </w:r>
    </w:p>
    <w:p w14:paraId="589377BC" w14:textId="16CAF64B" w:rsidR="00123B5E" w:rsidRPr="00A26328" w:rsidRDefault="00351CED" w:rsidP="002B1079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бъявим массив для хранения перестановки</w:t>
      </w:r>
      <w:r w:rsidR="00E9326C" w:rsidRPr="00A26328">
        <w:rPr>
          <w:noProof/>
          <w:sz w:val="28"/>
          <w:szCs w:val="28"/>
          <w:lang w:val="ru-RU"/>
        </w:rPr>
        <w:t>.</w:t>
      </w:r>
    </w:p>
    <w:p w14:paraId="2C655D3C" w14:textId="77777777" w:rsidR="00123B5E" w:rsidRPr="00A26328" w:rsidRDefault="00123B5E" w:rsidP="002B1079">
      <w:pPr>
        <w:ind w:firstLine="567"/>
        <w:jc w:val="both"/>
        <w:rPr>
          <w:b/>
          <w:noProof/>
          <w:sz w:val="22"/>
          <w:szCs w:val="22"/>
          <w:lang w:val="ru-RU"/>
        </w:rPr>
      </w:pPr>
    </w:p>
    <w:p w14:paraId="43ADA55A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defin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AX 100010</w:t>
      </w:r>
    </w:p>
    <w:p w14:paraId="0984F87A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a[MAX];</w:t>
      </w:r>
    </w:p>
    <w:p w14:paraId="4D3D0E53" w14:textId="77777777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54DA140C" w14:textId="0847AB2B" w:rsidR="00351CED" w:rsidRDefault="00351CED" w:rsidP="002B10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>
        <w:rPr>
          <w:b/>
          <w:bCs/>
          <w:i/>
          <w:iCs/>
          <w:noProof/>
          <w:sz w:val="28"/>
          <w:szCs w:val="28"/>
        </w:rPr>
        <w:t>run</w:t>
      </w:r>
      <w:r>
        <w:rPr>
          <w:noProof/>
          <w:sz w:val="28"/>
          <w:szCs w:val="28"/>
          <w:lang w:val="uk-UA"/>
        </w:rPr>
        <w:t xml:space="preserve"> </w:t>
      </w:r>
      <w:r>
        <w:rPr>
          <w:noProof/>
          <w:sz w:val="28"/>
          <w:szCs w:val="28"/>
          <w:lang w:val="ru-RU"/>
        </w:rPr>
        <w:t xml:space="preserve">проходит один цикл перестановки, начиная с индекса </w:t>
      </w:r>
      <w:r w:rsidRPr="00351CED">
        <w:rPr>
          <w:i/>
          <w:iCs/>
          <w:noProof/>
          <w:sz w:val="28"/>
          <w:szCs w:val="28"/>
        </w:rPr>
        <w:t>pos</w:t>
      </w:r>
      <w:r>
        <w:rPr>
          <w:noProof/>
          <w:sz w:val="28"/>
          <w:szCs w:val="28"/>
        </w:rPr>
        <w:t xml:space="preserve">. </w:t>
      </w:r>
      <w:r w:rsidRPr="00351CED">
        <w:rPr>
          <w:noProof/>
          <w:sz w:val="28"/>
          <w:szCs w:val="28"/>
        </w:rPr>
        <w:t xml:space="preserve">На каждом шаге она переходит к следующему элементу цикла по правилу </w:t>
      </w:r>
      <w:r w:rsidRPr="00351CED">
        <w:rPr>
          <w:i/>
          <w:iCs/>
          <w:noProof/>
          <w:sz w:val="28"/>
          <w:szCs w:val="28"/>
        </w:rPr>
        <w:t>pos</w:t>
      </w:r>
      <w:r w:rsidRPr="00351CED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→</w:t>
      </w:r>
      <w:r w:rsidRPr="00351CED">
        <w:rPr>
          <w:noProof/>
          <w:sz w:val="28"/>
          <w:szCs w:val="28"/>
        </w:rPr>
        <w:t xml:space="preserve"> </w:t>
      </w:r>
      <w:r w:rsidRPr="00351CED">
        <w:rPr>
          <w:i/>
          <w:iCs/>
          <w:noProof/>
          <w:sz w:val="28"/>
          <w:szCs w:val="28"/>
        </w:rPr>
        <w:t>a</w:t>
      </w:r>
      <w:r w:rsidRPr="00351CED">
        <w:rPr>
          <w:noProof/>
          <w:sz w:val="28"/>
          <w:szCs w:val="28"/>
        </w:rPr>
        <w:t>[</w:t>
      </w:r>
      <w:r w:rsidRPr="00351CED">
        <w:rPr>
          <w:i/>
          <w:iCs/>
          <w:noProof/>
          <w:sz w:val="28"/>
          <w:szCs w:val="28"/>
        </w:rPr>
        <w:t>pos</w:t>
      </w:r>
      <w:r w:rsidRPr="00351CED">
        <w:rPr>
          <w:noProof/>
          <w:sz w:val="28"/>
          <w:szCs w:val="28"/>
        </w:rPr>
        <w:t>]. Посещённые элементы помечаются значением -1, чтобы не обрабатывать их повторно. Таким образом, функция полностью обходит один цикл перестановки и отмечает все его элементы как уже посещённые.</w:t>
      </w:r>
    </w:p>
    <w:p w14:paraId="5F06EDFF" w14:textId="77777777" w:rsidR="00351CED" w:rsidRPr="00A26328" w:rsidRDefault="00351CED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A5B7439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void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run(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pos)</w:t>
      </w:r>
    </w:p>
    <w:p w14:paraId="61868207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00371FC9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v;</w:t>
      </w:r>
    </w:p>
    <w:p w14:paraId="5DCB224E" w14:textId="7FD3CB84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while</w:t>
      </w:r>
      <w:r w:rsidR="00DE4DE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a[pos] != -1)</w:t>
      </w:r>
    </w:p>
    <w:p w14:paraId="54F004B2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{</w:t>
      </w:r>
    </w:p>
    <w:p w14:paraId="16F0FA48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v = a[pos];</w:t>
      </w:r>
    </w:p>
    <w:p w14:paraId="35BE58ED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a[pos] = -1;</w:t>
      </w:r>
    </w:p>
    <w:p w14:paraId="62663B7C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pos = v;</w:t>
      </w:r>
    </w:p>
    <w:p w14:paraId="0704F784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}</w:t>
      </w:r>
    </w:p>
    <w:p w14:paraId="649832E8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3DE5D1B6" w14:textId="77777777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4A81EA9A" w14:textId="77777777" w:rsidR="007524EA" w:rsidRDefault="00351CED" w:rsidP="002B10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351CED">
        <w:rPr>
          <w:b/>
          <w:bCs/>
          <w:i/>
          <w:iCs/>
          <w:noProof/>
          <w:sz w:val="28"/>
          <w:szCs w:val="28"/>
        </w:rPr>
        <w:t>parity</w:t>
      </w:r>
      <w:r>
        <w:rPr>
          <w:noProof/>
          <w:sz w:val="28"/>
          <w:szCs w:val="28"/>
          <w:lang w:val="uk-UA"/>
        </w:rPr>
        <w:t xml:space="preserve"> </w:t>
      </w:r>
      <w:r>
        <w:rPr>
          <w:noProof/>
          <w:sz w:val="28"/>
          <w:szCs w:val="28"/>
          <w:lang w:val="ru-RU"/>
        </w:rPr>
        <w:t xml:space="preserve">вычисляет </w:t>
      </w:r>
      <w:r w:rsidR="00DE4DE8" w:rsidRPr="00DE4DE8">
        <w:rPr>
          <w:noProof/>
          <w:sz w:val="28"/>
          <w:szCs w:val="28"/>
        </w:rPr>
        <w:t xml:space="preserve">чётность числа циклов в перестановке </w:t>
      </w:r>
      <w:r w:rsidR="00DE4DE8" w:rsidRPr="00DE4DE8">
        <w:rPr>
          <w:i/>
          <w:iCs/>
          <w:noProof/>
          <w:sz w:val="28"/>
          <w:szCs w:val="28"/>
        </w:rPr>
        <w:t>a</w:t>
      </w:r>
      <w:r w:rsidR="00DE4DE8" w:rsidRPr="00DE4DE8">
        <w:rPr>
          <w:noProof/>
          <w:sz w:val="28"/>
          <w:szCs w:val="28"/>
        </w:rPr>
        <w:t>, то есть возвращает количество циклов по модулю 2.</w:t>
      </w:r>
      <w:r w:rsidR="007524EA">
        <w:rPr>
          <w:noProof/>
          <w:sz w:val="28"/>
          <w:szCs w:val="28"/>
          <w:lang w:val="ru-RU"/>
        </w:rPr>
        <w:t xml:space="preserve"> </w:t>
      </w:r>
      <w:r w:rsidR="007524EA" w:rsidRPr="007524EA">
        <w:rPr>
          <w:noProof/>
          <w:sz w:val="28"/>
          <w:szCs w:val="28"/>
        </w:rPr>
        <w:t xml:space="preserve">Функция последовательно просматривает все позиции массива. </w:t>
      </w:r>
    </w:p>
    <w:p w14:paraId="1B725A7F" w14:textId="77777777" w:rsidR="007524EA" w:rsidRPr="007524EA" w:rsidRDefault="007524EA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4AB0E62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parity(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*a)</w:t>
      </w:r>
    </w:p>
    <w:p w14:paraId="21538239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1BB7762A" w14:textId="32C9AC2C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res</w:t>
      </w:r>
      <w:r w:rsidR="00351CED">
        <w:rPr>
          <w:rFonts w:ascii="Courier New" w:eastAsia="Batang" w:hAnsi="Courier New" w:cs="Courier New"/>
          <w:noProof/>
          <w:sz w:val="22"/>
          <w:szCs w:val="22"/>
          <w:lang w:eastAsia="ko-KR"/>
        </w:rPr>
        <w:t xml:space="preserve"> = 0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;</w:t>
      </w:r>
    </w:p>
    <w:p w14:paraId="4F7B9D69" w14:textId="77777777" w:rsidR="007524EA" w:rsidRDefault="007524EA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1C96E4A" w14:textId="6CED6AF9" w:rsidR="007524EA" w:rsidRDefault="007524EA" w:rsidP="002B10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П</w:t>
      </w:r>
      <w:r w:rsidRPr="007524EA">
        <w:rPr>
          <w:noProof/>
          <w:sz w:val="28"/>
          <w:szCs w:val="28"/>
        </w:rPr>
        <w:t>оследовательно просматривае</w:t>
      </w:r>
      <w:r>
        <w:rPr>
          <w:noProof/>
          <w:sz w:val="28"/>
          <w:szCs w:val="28"/>
          <w:lang w:val="ru-RU"/>
        </w:rPr>
        <w:t>м</w:t>
      </w:r>
      <w:r w:rsidRPr="007524EA">
        <w:rPr>
          <w:noProof/>
          <w:sz w:val="28"/>
          <w:szCs w:val="28"/>
        </w:rPr>
        <w:t xml:space="preserve"> все позиции массива.</w:t>
      </w:r>
    </w:p>
    <w:p w14:paraId="4A13B656" w14:textId="77777777" w:rsidR="007524EA" w:rsidRPr="007524EA" w:rsidRDefault="007524EA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683CD83C" w14:textId="7DDED0F9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="00351CED">
        <w:rPr>
          <w:rFonts w:ascii="Courier New" w:eastAsia="Batang" w:hAnsi="Courier New" w:cs="Courier New"/>
          <w:noProof/>
          <w:color w:val="0000FF"/>
          <w:sz w:val="22"/>
          <w:szCs w:val="22"/>
          <w:lang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</w:t>
      </w:r>
      <w:r w:rsidR="00351CED"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i = 0; i &lt; n; i++)</w:t>
      </w:r>
    </w:p>
    <w:p w14:paraId="424E22B6" w14:textId="77777777" w:rsidR="007524EA" w:rsidRDefault="007524EA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ABA5334" w14:textId="678048B5" w:rsidR="007524EA" w:rsidRDefault="007524EA" w:rsidP="002B10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7524EA">
        <w:rPr>
          <w:noProof/>
          <w:sz w:val="28"/>
          <w:szCs w:val="28"/>
        </w:rPr>
        <w:t>Если элемент ещё не был посещён (</w:t>
      </w:r>
      <w:r w:rsidRPr="007524EA">
        <w:rPr>
          <w:i/>
          <w:iCs/>
          <w:noProof/>
          <w:sz w:val="28"/>
          <w:szCs w:val="28"/>
        </w:rPr>
        <w:t>a</w:t>
      </w:r>
      <w:r w:rsidRPr="007524EA">
        <w:rPr>
          <w:noProof/>
          <w:sz w:val="28"/>
          <w:szCs w:val="28"/>
        </w:rPr>
        <w:t>[</w:t>
      </w:r>
      <w:r w:rsidRPr="007524EA">
        <w:rPr>
          <w:i/>
          <w:iCs/>
          <w:noProof/>
          <w:sz w:val="28"/>
          <w:szCs w:val="28"/>
        </w:rPr>
        <w:t>i</w:t>
      </w:r>
      <w:r w:rsidRPr="007524EA">
        <w:rPr>
          <w:noProof/>
          <w:sz w:val="28"/>
          <w:szCs w:val="28"/>
        </w:rPr>
        <w:t xml:space="preserve">] </w:t>
      </w:r>
      <w:r w:rsidR="00D51003">
        <w:rPr>
          <w:noProof/>
          <w:sz w:val="28"/>
          <w:szCs w:val="28"/>
        </w:rPr>
        <w:t>≠</w:t>
      </w:r>
      <w:r w:rsidRPr="007524EA">
        <w:rPr>
          <w:noProof/>
          <w:sz w:val="28"/>
          <w:szCs w:val="28"/>
        </w:rPr>
        <w:t xml:space="preserve"> -1), это означает начало нового цикла. В этом случае вызывается функция run(</w:t>
      </w:r>
      <w:r w:rsidRPr="007524EA">
        <w:rPr>
          <w:i/>
          <w:iCs/>
          <w:noProof/>
          <w:sz w:val="28"/>
          <w:szCs w:val="28"/>
        </w:rPr>
        <w:t>i</w:t>
      </w:r>
      <w:r w:rsidRPr="007524EA">
        <w:rPr>
          <w:noProof/>
          <w:sz w:val="28"/>
          <w:szCs w:val="28"/>
        </w:rPr>
        <w:t>), которая проходит весь цикл и помечает его элементы значением -1.</w:t>
      </w:r>
    </w:p>
    <w:p w14:paraId="5A43979B" w14:textId="77777777" w:rsidR="007524EA" w:rsidRPr="007524EA" w:rsidRDefault="007524EA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14071BB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a[i] != -1) </w:t>
      </w:r>
    </w:p>
    <w:p w14:paraId="2057D70C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{</w:t>
      </w:r>
    </w:p>
    <w:p w14:paraId="64E19F1B" w14:textId="77777777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  run(i);</w:t>
      </w:r>
    </w:p>
    <w:p w14:paraId="142BA4E0" w14:textId="77777777" w:rsidR="007524EA" w:rsidRDefault="007524EA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645EFC32" w14:textId="77777777" w:rsidR="007524EA" w:rsidRPr="007524EA" w:rsidRDefault="007524EA" w:rsidP="002B10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7524EA">
        <w:rPr>
          <w:noProof/>
          <w:sz w:val="28"/>
          <w:szCs w:val="28"/>
        </w:rPr>
        <w:t xml:space="preserve">После обхода цикла счётчик </w:t>
      </w:r>
      <w:r w:rsidRPr="007524EA">
        <w:rPr>
          <w:i/>
          <w:iCs/>
          <w:noProof/>
          <w:sz w:val="28"/>
          <w:szCs w:val="28"/>
        </w:rPr>
        <w:t>res</w:t>
      </w:r>
      <w:r w:rsidRPr="007524EA">
        <w:rPr>
          <w:noProof/>
          <w:sz w:val="28"/>
          <w:szCs w:val="28"/>
        </w:rPr>
        <w:t xml:space="preserve"> увеличивается на 1.</w:t>
      </w:r>
    </w:p>
    <w:p w14:paraId="446EA93A" w14:textId="77777777" w:rsidR="007524EA" w:rsidRPr="00A26328" w:rsidRDefault="007524EA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EA1B98B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lastRenderedPageBreak/>
        <w:t xml:space="preserve">      res++;</w:t>
      </w:r>
    </w:p>
    <w:p w14:paraId="5D57ECD9" w14:textId="77777777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}</w:t>
      </w:r>
    </w:p>
    <w:p w14:paraId="3D645468" w14:textId="77777777" w:rsidR="007524EA" w:rsidRDefault="007524EA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C50085F" w14:textId="2C531796" w:rsidR="007524EA" w:rsidRPr="007524EA" w:rsidRDefault="007524EA" w:rsidP="002B10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озвращаем </w:t>
      </w:r>
      <w:r w:rsidRPr="007524EA">
        <w:rPr>
          <w:noProof/>
          <w:sz w:val="28"/>
          <w:szCs w:val="28"/>
        </w:rPr>
        <w:t>чётность числа циклов</w:t>
      </w:r>
      <w:r>
        <w:rPr>
          <w:noProof/>
          <w:sz w:val="28"/>
          <w:szCs w:val="28"/>
          <w:lang w:val="ru-RU"/>
        </w:rPr>
        <w:t>.</w:t>
      </w:r>
    </w:p>
    <w:p w14:paraId="62B074CD" w14:textId="77777777" w:rsidR="007524EA" w:rsidRPr="007524EA" w:rsidRDefault="007524EA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1263B7E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res % 2;</w:t>
      </w:r>
    </w:p>
    <w:p w14:paraId="02C51184" w14:textId="77777777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5D3DA608" w14:textId="77777777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315AC56" w14:textId="189B1E4B" w:rsidR="002B1079" w:rsidRDefault="002B1079" w:rsidP="002B10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Основная часть программы. Читаем первую перестановку. </w:t>
      </w:r>
      <w:r w:rsidRPr="002B1079">
        <w:rPr>
          <w:noProof/>
          <w:sz w:val="28"/>
          <w:szCs w:val="28"/>
        </w:rPr>
        <w:t>При чтении каждое значение уменьшается на 1 (</w:t>
      </w:r>
      <w:r w:rsidRPr="002B1079">
        <w:rPr>
          <w:i/>
          <w:iCs/>
          <w:noProof/>
          <w:sz w:val="28"/>
          <w:szCs w:val="28"/>
        </w:rPr>
        <w:t>a</w:t>
      </w:r>
      <w:r w:rsidRPr="002B1079">
        <w:rPr>
          <w:noProof/>
          <w:sz w:val="28"/>
          <w:szCs w:val="28"/>
        </w:rPr>
        <w:t>[</w:t>
      </w:r>
      <w:r w:rsidRPr="002B1079">
        <w:rPr>
          <w:i/>
          <w:iCs/>
          <w:noProof/>
          <w:sz w:val="28"/>
          <w:szCs w:val="28"/>
        </w:rPr>
        <w:t>i</w:t>
      </w:r>
      <w:r w:rsidRPr="002B1079">
        <w:rPr>
          <w:noProof/>
          <w:sz w:val="28"/>
          <w:szCs w:val="28"/>
        </w:rPr>
        <w:t>]--), чтобы перейти от нумерации элементов с 1</w:t>
      </w:r>
      <w:r>
        <w:rPr>
          <w:noProof/>
          <w:sz w:val="28"/>
          <w:szCs w:val="28"/>
        </w:rPr>
        <w:t xml:space="preserve"> </w:t>
      </w:r>
      <w:r w:rsidRPr="002B1079">
        <w:rPr>
          <w:noProof/>
          <w:sz w:val="28"/>
          <w:szCs w:val="28"/>
        </w:rPr>
        <w:t>..</w:t>
      </w:r>
      <w:r>
        <w:rPr>
          <w:noProof/>
          <w:sz w:val="28"/>
          <w:szCs w:val="28"/>
        </w:rPr>
        <w:t xml:space="preserve"> </w:t>
      </w:r>
      <w:r w:rsidRPr="002B1079">
        <w:rPr>
          <w:i/>
          <w:iCs/>
          <w:noProof/>
          <w:sz w:val="28"/>
          <w:szCs w:val="28"/>
        </w:rPr>
        <w:t>n</w:t>
      </w:r>
      <w:r w:rsidRPr="002B1079">
        <w:rPr>
          <w:noProof/>
          <w:sz w:val="28"/>
          <w:szCs w:val="28"/>
        </w:rPr>
        <w:t xml:space="preserve"> к более удобной для работы 0</w:t>
      </w:r>
      <w:r>
        <w:rPr>
          <w:noProof/>
          <w:sz w:val="28"/>
          <w:szCs w:val="28"/>
        </w:rPr>
        <w:t xml:space="preserve"> </w:t>
      </w:r>
      <w:r w:rsidRPr="002B1079">
        <w:rPr>
          <w:noProof/>
          <w:sz w:val="28"/>
          <w:szCs w:val="28"/>
        </w:rPr>
        <w:t>..</w:t>
      </w:r>
      <w:r>
        <w:rPr>
          <w:noProof/>
          <w:sz w:val="28"/>
          <w:szCs w:val="28"/>
        </w:rPr>
        <w:t xml:space="preserve"> </w:t>
      </w:r>
      <w:r w:rsidRPr="002B1079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</w:t>
      </w:r>
      <w:r w:rsidRPr="002B1079">
        <w:rPr>
          <w:noProof/>
          <w:sz w:val="28"/>
          <w:szCs w:val="28"/>
        </w:rPr>
        <w:t>1.</w:t>
      </w:r>
    </w:p>
    <w:p w14:paraId="490987A5" w14:textId="7FAA702F" w:rsidR="002B1079" w:rsidRDefault="002B1079" w:rsidP="002B10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6889E78E" w14:textId="500C86DA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scan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n);</w:t>
      </w:r>
    </w:p>
    <w:p w14:paraId="0D852322" w14:textId="71010F08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="00233295">
        <w:rPr>
          <w:rFonts w:ascii="Courier New" w:eastAsia="Batang" w:hAnsi="Courier New" w:cs="Courier New"/>
          <w:noProof/>
          <w:color w:val="0000FF"/>
          <w:sz w:val="22"/>
          <w:szCs w:val="22"/>
          <w:lang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i = 0; i &lt; n; i++)</w:t>
      </w:r>
    </w:p>
    <w:p w14:paraId="47A17C15" w14:textId="6518DE5A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scan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a[i]), a[i]--;</w:t>
      </w:r>
    </w:p>
    <w:p w14:paraId="24D622F2" w14:textId="77777777" w:rsidR="002B1079" w:rsidRDefault="002B1079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5986AFD4" w14:textId="22C50F6C" w:rsidR="002B1079" w:rsidRPr="007524EA" w:rsidRDefault="002B1079" w:rsidP="002B10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 переменной </w:t>
      </w:r>
      <w:r w:rsidRPr="002B1079">
        <w:rPr>
          <w:i/>
          <w:iCs/>
          <w:noProof/>
          <w:sz w:val="28"/>
          <w:szCs w:val="28"/>
        </w:rPr>
        <w:t>p</w:t>
      </w:r>
      <w:r>
        <w:rPr>
          <w:noProof/>
          <w:sz w:val="28"/>
          <w:szCs w:val="28"/>
        </w:rPr>
        <w:t xml:space="preserve">1 </w:t>
      </w:r>
      <w:r>
        <w:rPr>
          <w:noProof/>
          <w:sz w:val="28"/>
          <w:szCs w:val="28"/>
          <w:lang w:val="ru-RU"/>
        </w:rPr>
        <w:t xml:space="preserve">вычисляем </w:t>
      </w:r>
      <w:r w:rsidRPr="007524EA">
        <w:rPr>
          <w:noProof/>
          <w:sz w:val="28"/>
          <w:szCs w:val="28"/>
        </w:rPr>
        <w:t xml:space="preserve">чётность </w:t>
      </w:r>
      <w:r w:rsidRPr="002B1079">
        <w:rPr>
          <w:noProof/>
          <w:sz w:val="28"/>
          <w:szCs w:val="28"/>
        </w:rPr>
        <w:t>количества циклов в перестановке</w:t>
      </w:r>
      <w:r>
        <w:rPr>
          <w:noProof/>
          <w:sz w:val="28"/>
          <w:szCs w:val="28"/>
        </w:rPr>
        <w:t xml:space="preserve"> </w:t>
      </w:r>
      <w:r w:rsidRPr="002B1079">
        <w:rPr>
          <w:i/>
          <w:iCs/>
          <w:noProof/>
          <w:sz w:val="28"/>
          <w:szCs w:val="28"/>
        </w:rPr>
        <w:t>a</w:t>
      </w:r>
      <w:r w:rsidRPr="002B1079">
        <w:rPr>
          <w:noProof/>
          <w:sz w:val="28"/>
          <w:szCs w:val="28"/>
        </w:rPr>
        <w:t>.</w:t>
      </w:r>
    </w:p>
    <w:p w14:paraId="27649A78" w14:textId="77777777" w:rsidR="002B1079" w:rsidRPr="002B1079" w:rsidRDefault="002B1079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19221C54" w14:textId="3BBD5B9D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p1 = parity(a);</w:t>
      </w:r>
    </w:p>
    <w:p w14:paraId="4CA58F2B" w14:textId="77777777" w:rsidR="00A26328" w:rsidRDefault="00A26328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1BE4B57E" w14:textId="1F6B66FA" w:rsidR="00233295" w:rsidRDefault="00233295" w:rsidP="0023329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Читаем вторую перестановку. В переменной </w:t>
      </w:r>
      <w:r w:rsidRPr="002B1079">
        <w:rPr>
          <w:i/>
          <w:iCs/>
          <w:noProof/>
          <w:sz w:val="28"/>
          <w:szCs w:val="28"/>
        </w:rPr>
        <w:t>p</w:t>
      </w:r>
      <w:r>
        <w:rPr>
          <w:noProof/>
          <w:sz w:val="28"/>
          <w:szCs w:val="28"/>
          <w:lang w:val="ru-RU"/>
        </w:rPr>
        <w:t>2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вычисляем </w:t>
      </w:r>
      <w:r w:rsidRPr="007524EA">
        <w:rPr>
          <w:noProof/>
          <w:sz w:val="28"/>
          <w:szCs w:val="28"/>
        </w:rPr>
        <w:t xml:space="preserve">чётность </w:t>
      </w:r>
      <w:r w:rsidRPr="002B1079">
        <w:rPr>
          <w:noProof/>
          <w:sz w:val="28"/>
          <w:szCs w:val="28"/>
        </w:rPr>
        <w:t>количества циклов в перестановке</w:t>
      </w:r>
      <w:r>
        <w:rPr>
          <w:noProof/>
          <w:sz w:val="28"/>
          <w:szCs w:val="28"/>
        </w:rPr>
        <w:t xml:space="preserve"> </w:t>
      </w:r>
      <w:r w:rsidRPr="002B1079">
        <w:rPr>
          <w:i/>
          <w:iCs/>
          <w:noProof/>
          <w:sz w:val="28"/>
          <w:szCs w:val="28"/>
        </w:rPr>
        <w:t>a</w:t>
      </w:r>
      <w:r w:rsidRPr="002B1079">
        <w:rPr>
          <w:noProof/>
          <w:sz w:val="28"/>
          <w:szCs w:val="28"/>
        </w:rPr>
        <w:t>.</w:t>
      </w:r>
    </w:p>
    <w:p w14:paraId="65A59226" w14:textId="77777777" w:rsidR="00233295" w:rsidRPr="00A26328" w:rsidRDefault="00233295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0672377F" w14:textId="5F5085F6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="00233295">
        <w:rPr>
          <w:rFonts w:ascii="Courier New" w:eastAsia="Batang" w:hAnsi="Courier New" w:cs="Courier New"/>
          <w:noProof/>
          <w:color w:val="0000FF"/>
          <w:sz w:val="22"/>
          <w:szCs w:val="22"/>
          <w:lang w:eastAsia="ko-KR"/>
        </w:rPr>
        <w:t xml:space="preserve"> 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i = 0; i &lt; n; i++)</w:t>
      </w:r>
    </w:p>
    <w:p w14:paraId="66C7B290" w14:textId="59B47CAA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scan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a[i]), a[i]--;</w:t>
      </w:r>
    </w:p>
    <w:p w14:paraId="161A3DB2" w14:textId="5A613C3B" w:rsidR="00E9326C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p2 = parity(a);</w:t>
      </w:r>
    </w:p>
    <w:p w14:paraId="07BD810D" w14:textId="77777777" w:rsidR="00A26328" w:rsidRDefault="00A26328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7B21345F" w14:textId="160B782F" w:rsidR="00662DA4" w:rsidRPr="00662DA4" w:rsidRDefault="00662DA4" w:rsidP="00662DA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</w:t>
      </w:r>
      <w:r w:rsidRPr="00662DA4">
        <w:rPr>
          <w:noProof/>
          <w:sz w:val="28"/>
          <w:szCs w:val="28"/>
        </w:rPr>
        <w:t>равнива</w:t>
      </w:r>
      <w:r>
        <w:rPr>
          <w:noProof/>
          <w:sz w:val="28"/>
          <w:szCs w:val="28"/>
          <w:lang w:val="ru-RU"/>
        </w:rPr>
        <w:t>ем</w:t>
      </w:r>
      <w:r w:rsidRPr="00662DA4">
        <w:rPr>
          <w:noProof/>
          <w:sz w:val="28"/>
          <w:szCs w:val="28"/>
        </w:rPr>
        <w:t xml:space="preserve"> чётности числа циклов в двух перестановках</w:t>
      </w:r>
      <w:r>
        <w:rPr>
          <w:noProof/>
          <w:sz w:val="28"/>
          <w:szCs w:val="28"/>
          <w:lang w:val="ru-RU"/>
        </w:rPr>
        <w:t xml:space="preserve"> и выводим ответ.</w:t>
      </w:r>
    </w:p>
    <w:p w14:paraId="709ABBBD" w14:textId="77777777" w:rsidR="00662DA4" w:rsidRPr="00662DA4" w:rsidRDefault="00662DA4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C0C89B8" w14:textId="3E2AEF3B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p1 == p2) print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Possible\n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);</w:t>
      </w:r>
    </w:p>
    <w:p w14:paraId="580C21F2" w14:textId="651388B8" w:rsidR="00E9326C" w:rsidRPr="00A26328" w:rsidRDefault="00E9326C" w:rsidP="002B1079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A26328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else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printf(</w:t>
      </w:r>
      <w:r w:rsidRPr="00A26328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Impossible\n"</w:t>
      </w:r>
      <w:r w:rsidRPr="00A26328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);</w:t>
      </w:r>
    </w:p>
    <w:p w14:paraId="07DE2171" w14:textId="77777777" w:rsidR="00E9326C" w:rsidRPr="00A26328" w:rsidRDefault="00E9326C" w:rsidP="002B1079">
      <w:pPr>
        <w:ind w:firstLine="567"/>
        <w:jc w:val="both"/>
        <w:rPr>
          <w:b/>
          <w:noProof/>
          <w:sz w:val="22"/>
          <w:szCs w:val="22"/>
          <w:lang w:val="ru-RU"/>
        </w:rPr>
      </w:pPr>
    </w:p>
    <w:sectPr w:rsidR="00E9326C" w:rsidRPr="00A26328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3A6DC6"/>
    <w:multiLevelType w:val="hybridMultilevel"/>
    <w:tmpl w:val="47A85CF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DDF30ED"/>
    <w:multiLevelType w:val="hybridMultilevel"/>
    <w:tmpl w:val="49FA60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76ED377F"/>
    <w:multiLevelType w:val="multilevel"/>
    <w:tmpl w:val="839686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8AF31D4"/>
    <w:multiLevelType w:val="hybridMultilevel"/>
    <w:tmpl w:val="8A74ED7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263144932">
    <w:abstractNumId w:val="3"/>
  </w:num>
  <w:num w:numId="2" w16cid:durableId="1611473756">
    <w:abstractNumId w:val="2"/>
  </w:num>
  <w:num w:numId="3" w16cid:durableId="1898316913">
    <w:abstractNumId w:val="1"/>
  </w:num>
  <w:num w:numId="4" w16cid:durableId="7139028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54F8A"/>
    <w:rsid w:val="0008315D"/>
    <w:rsid w:val="000A117A"/>
    <w:rsid w:val="000B3B1D"/>
    <w:rsid w:val="000F6BAD"/>
    <w:rsid w:val="001221FB"/>
    <w:rsid w:val="00123B5E"/>
    <w:rsid w:val="00126DC7"/>
    <w:rsid w:val="00187D09"/>
    <w:rsid w:val="00194279"/>
    <w:rsid w:val="001E0007"/>
    <w:rsid w:val="001F2D41"/>
    <w:rsid w:val="001F2D5A"/>
    <w:rsid w:val="001F737A"/>
    <w:rsid w:val="00205F7A"/>
    <w:rsid w:val="00233295"/>
    <w:rsid w:val="002411F6"/>
    <w:rsid w:val="00242589"/>
    <w:rsid w:val="00275342"/>
    <w:rsid w:val="00276F4A"/>
    <w:rsid w:val="002B1079"/>
    <w:rsid w:val="002D7717"/>
    <w:rsid w:val="002E3717"/>
    <w:rsid w:val="002F08F1"/>
    <w:rsid w:val="002F529E"/>
    <w:rsid w:val="00351CED"/>
    <w:rsid w:val="003A2591"/>
    <w:rsid w:val="003C27D4"/>
    <w:rsid w:val="00446356"/>
    <w:rsid w:val="00471216"/>
    <w:rsid w:val="004735E7"/>
    <w:rsid w:val="00475792"/>
    <w:rsid w:val="004B4722"/>
    <w:rsid w:val="004D556F"/>
    <w:rsid w:val="00516352"/>
    <w:rsid w:val="0054423B"/>
    <w:rsid w:val="0055145C"/>
    <w:rsid w:val="005749C1"/>
    <w:rsid w:val="0057724A"/>
    <w:rsid w:val="005804B6"/>
    <w:rsid w:val="005B3FD1"/>
    <w:rsid w:val="005C62FB"/>
    <w:rsid w:val="005F32E5"/>
    <w:rsid w:val="00662DA4"/>
    <w:rsid w:val="006B3808"/>
    <w:rsid w:val="0072343C"/>
    <w:rsid w:val="007524EA"/>
    <w:rsid w:val="007C3840"/>
    <w:rsid w:val="007D608A"/>
    <w:rsid w:val="00820831"/>
    <w:rsid w:val="00823EAC"/>
    <w:rsid w:val="00824590"/>
    <w:rsid w:val="00844873"/>
    <w:rsid w:val="00852FA8"/>
    <w:rsid w:val="00891D03"/>
    <w:rsid w:val="008C688C"/>
    <w:rsid w:val="008F6F09"/>
    <w:rsid w:val="00913F69"/>
    <w:rsid w:val="00927263"/>
    <w:rsid w:val="00931269"/>
    <w:rsid w:val="009557A7"/>
    <w:rsid w:val="009900F0"/>
    <w:rsid w:val="00A26328"/>
    <w:rsid w:val="00A61C30"/>
    <w:rsid w:val="00AC2D5A"/>
    <w:rsid w:val="00B04DF5"/>
    <w:rsid w:val="00B126F7"/>
    <w:rsid w:val="00B232CE"/>
    <w:rsid w:val="00B37115"/>
    <w:rsid w:val="00B67BCD"/>
    <w:rsid w:val="00B833BB"/>
    <w:rsid w:val="00B95FD8"/>
    <w:rsid w:val="00B9753F"/>
    <w:rsid w:val="00BC556E"/>
    <w:rsid w:val="00BD456B"/>
    <w:rsid w:val="00BD52F4"/>
    <w:rsid w:val="00C27175"/>
    <w:rsid w:val="00C7793E"/>
    <w:rsid w:val="00C846A0"/>
    <w:rsid w:val="00CC5BB1"/>
    <w:rsid w:val="00CE2917"/>
    <w:rsid w:val="00CE549E"/>
    <w:rsid w:val="00D160E6"/>
    <w:rsid w:val="00D21943"/>
    <w:rsid w:val="00D22868"/>
    <w:rsid w:val="00D51003"/>
    <w:rsid w:val="00D7104F"/>
    <w:rsid w:val="00D7593D"/>
    <w:rsid w:val="00DD1ADC"/>
    <w:rsid w:val="00DE4DE8"/>
    <w:rsid w:val="00DF152C"/>
    <w:rsid w:val="00DF4F25"/>
    <w:rsid w:val="00DF58A5"/>
    <w:rsid w:val="00E5112C"/>
    <w:rsid w:val="00E9326C"/>
    <w:rsid w:val="00F06678"/>
    <w:rsid w:val="00F116A3"/>
    <w:rsid w:val="00F125E1"/>
    <w:rsid w:val="00F15C0B"/>
    <w:rsid w:val="00F21B7D"/>
    <w:rsid w:val="00F654F9"/>
    <w:rsid w:val="00F70153"/>
    <w:rsid w:val="00F8256A"/>
    <w:rsid w:val="00F86CBF"/>
    <w:rsid w:val="00F975FD"/>
    <w:rsid w:val="00FD75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C12AC74"/>
  <w15:chartTrackingRefBased/>
  <w15:docId w15:val="{ED853DB2-FD6A-4D80-9737-BB295D4B52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B975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241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0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5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8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0</TotalTime>
  <Pages>5</Pages>
  <Words>1011</Words>
  <Characters>5764</Characters>
  <Application>Microsoft Office Word</Application>
  <DocSecurity>0</DocSecurity>
  <Lines>48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6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4</cp:revision>
  <dcterms:created xsi:type="dcterms:W3CDTF">2026-03-11T13:47:00Z</dcterms:created>
  <dcterms:modified xsi:type="dcterms:W3CDTF">2026-03-15T18:14:00Z</dcterms:modified>
</cp:coreProperties>
</file>